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theme/themeOverride5.xml" ContentType="application/vnd.openxmlformats-officedocument.themeOverr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heme/themeOverride3.xml" ContentType="application/vnd.openxmlformats-officedocument.themeOverr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colors4.xml" ContentType="application/vnd.openxmlformats-officedocument.drawingml.diagramColors+xml"/>
  <Override PartName="/ppt/charts/chart1.xml" ContentType="application/vnd.openxmlformats-officedocument.drawingml.char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diagrams/colors2.xml" ContentType="application/vnd.openxmlformats-officedocument.drawingml.diagramColors+xml"/>
  <Override PartName="/ppt/diagrams/drawing3.xml" ContentType="application/vnd.ms-office.drawingml.diagramDrawing+xml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theme/themeOverride6.xml" ContentType="application/vnd.openxmlformats-officedocument.themeOverride+xml"/>
  <Override PartName="/ppt/drawings/drawing1.xml" ContentType="application/vnd.openxmlformats-officedocument.drawingml.chartshape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Override PartName="/ppt/theme/themeOverride4.xml" ContentType="application/vnd.openxmlformats-officedocument.themeOverrid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theme/themeOverride2.xml" ContentType="application/vnd.openxmlformats-officedocument.themeOverr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diagrams/layout4.xml" ContentType="application/vnd.openxmlformats-officedocument.drawingml.diagramLayout+xml"/>
  <Override PartName="/ppt/slideLayouts/slideLayout10.xml" ContentType="application/vnd.openxmlformats-officedocument.presentationml.slideLayout+xml"/>
  <Default Extension="gif" ContentType="image/gif"/>
  <Override PartName="/ppt/diagrams/layout2.xml" ContentType="application/vnd.openxmlformats-officedocument.drawingml.diagramLayout+xml"/>
  <Default Extension="vml" ContentType="application/vnd.openxmlformats-officedocument.vmlDrawing"/>
  <Override PartName="/ppt/diagrams/data3.xml" ContentType="application/vnd.openxmlformats-officedocument.drawingml.diagramData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6"/>
  </p:notesMasterIdLst>
  <p:sldIdLst>
    <p:sldId id="256" r:id="rId2"/>
    <p:sldId id="257" r:id="rId3"/>
    <p:sldId id="258" r:id="rId4"/>
    <p:sldId id="259" r:id="rId5"/>
    <p:sldId id="265" r:id="rId6"/>
    <p:sldId id="264" r:id="rId7"/>
    <p:sldId id="267" r:id="rId8"/>
    <p:sldId id="268" r:id="rId9"/>
    <p:sldId id="269" r:id="rId10"/>
    <p:sldId id="270" r:id="rId11"/>
    <p:sldId id="271" r:id="rId12"/>
    <p:sldId id="272" r:id="rId13"/>
    <p:sldId id="273" r:id="rId14"/>
    <p:sldId id="274" r:id="rId15"/>
    <p:sldId id="275" r:id="rId16"/>
    <p:sldId id="276" r:id="rId17"/>
    <p:sldId id="277" r:id="rId18"/>
    <p:sldId id="278" r:id="rId19"/>
    <p:sldId id="279" r:id="rId20"/>
    <p:sldId id="280" r:id="rId21"/>
    <p:sldId id="281" r:id="rId22"/>
    <p:sldId id="282" r:id="rId23"/>
    <p:sldId id="286" r:id="rId24"/>
    <p:sldId id="285" r:id="rId25"/>
    <p:sldId id="288" r:id="rId26"/>
    <p:sldId id="294" r:id="rId27"/>
    <p:sldId id="295" r:id="rId28"/>
    <p:sldId id="296" r:id="rId29"/>
    <p:sldId id="314" r:id="rId30"/>
    <p:sldId id="298" r:id="rId31"/>
    <p:sldId id="299" r:id="rId32"/>
    <p:sldId id="301" r:id="rId33"/>
    <p:sldId id="302" r:id="rId34"/>
    <p:sldId id="303" r:id="rId35"/>
    <p:sldId id="311" r:id="rId36"/>
    <p:sldId id="313" r:id="rId37"/>
    <p:sldId id="312" r:id="rId38"/>
    <p:sldId id="305" r:id="rId39"/>
    <p:sldId id="306" r:id="rId40"/>
    <p:sldId id="309" r:id="rId41"/>
    <p:sldId id="310" r:id="rId42"/>
    <p:sldId id="307" r:id="rId43"/>
    <p:sldId id="308" r:id="rId44"/>
    <p:sldId id="315" r:id="rId45"/>
  </p:sldIdLst>
  <p:sldSz cx="9144000" cy="6858000" type="screen4x3"/>
  <p:notesSz cx="6858000" cy="9144000"/>
  <p:defaultTextStyle>
    <a:defPPr>
      <a:defRPr lang="es-MX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0000FF"/>
    <a:srgbClr val="FFCCCC"/>
    <a:srgbClr val="FF9999"/>
    <a:srgbClr val="FFCCFF"/>
    <a:srgbClr val="33CC33"/>
    <a:srgbClr val="6699FF"/>
    <a:srgbClr val="FF99FF"/>
    <a:srgbClr val="FFCC00"/>
    <a:srgbClr val="0033CC"/>
    <a:srgbClr val="9900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75DCB02-9BB8-47FD-8907-85C794F793BA}" styleName="Estilo temático 1 - Énfasis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06799F8-075E-4A3A-A7F6-7FBC6576F1A4}" styleName="Estilo temático 2 - Énfasis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9C7853C-536D-4A76-A0AE-DD22124D55A5}" styleName="Estilo temático 1 - Énfasis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0" d="100"/>
          <a:sy n="70" d="100"/>
        </p:scale>
        <p:origin x="-1164" y="-1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oleObject" Target="file:///C:\Users\User\Documents\Tesis\Cap&#237;tulo%20IV\Tr&#225;fico%20CONECEL\Tr&#225;fico%20CONECEL%20Final%20(Gr&#225;ficas).xlsx" TargetMode="External"/><Relationship Id="rId1" Type="http://schemas.openxmlformats.org/officeDocument/2006/relationships/themeOverride" Target="../theme/themeOverride6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MX"/>
  <c:roundedCorners val="1"/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600" b="1" cap="all" spc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defRPr>
            </a:pPr>
            <a:r>
              <a:rPr lang="es-MX" sz="1600" b="1" cap="all" spc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Tráfico</a:t>
            </a:r>
            <a:r>
              <a:rPr lang="es-MX" sz="1600" b="1" cap="all" spc="0" baseline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 en la Red UMTS/HSPA (Operador de Prueba)</a:t>
            </a:r>
            <a:endParaRPr lang="es-MX" sz="1600" b="1" cap="all" spc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c:rich>
      </c:tx>
    </c:title>
    <c:plotArea>
      <c:layout>
        <c:manualLayout>
          <c:layoutTarget val="inner"/>
          <c:xMode val="edge"/>
          <c:yMode val="edge"/>
          <c:x val="8.2800788954635107E-2"/>
          <c:y val="0.1147286821705427"/>
          <c:w val="0.89357322938183059"/>
          <c:h val="0.73393684140433824"/>
        </c:manualLayout>
      </c:layout>
      <c:scatterChart>
        <c:scatterStyle val="smoothMarker"/>
        <c:ser>
          <c:idx val="0"/>
          <c:order val="0"/>
          <c:tx>
            <c:strRef>
              <c:f>Hoja8!$C$2</c:f>
              <c:strCache>
                <c:ptCount val="1"/>
                <c:pt idx="0">
                  <c:v>2010 Oct</c:v>
                </c:pt>
              </c:strCache>
            </c:strRef>
          </c:tx>
          <c:marker>
            <c:symbol val="triangle"/>
            <c:size val="2"/>
          </c:marker>
          <c:xVal>
            <c:strRef>
              <c:f>Hoja8!$B$3:$B$407</c:f>
              <c:strCache>
                <c:ptCount val="40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</c:strCache>
            </c:strRef>
          </c:xVal>
          <c:yVal>
            <c:numRef>
              <c:f>Hoja8!$C$3:$C$407</c:f>
              <c:numCache>
                <c:formatCode>_-* #,##0.00_-;\-* #,##0.00_-;_-* "-"??_-;_-@_-</c:formatCode>
                <c:ptCount val="405"/>
                <c:pt idx="0">
                  <c:v>4.4558519761321707</c:v>
                </c:pt>
                <c:pt idx="1">
                  <c:v>4.2934572216348874</c:v>
                </c:pt>
                <c:pt idx="2">
                  <c:v>4.0725386091039741</c:v>
                </c:pt>
                <c:pt idx="3">
                  <c:v>4.0570258271453232</c:v>
                </c:pt>
                <c:pt idx="4">
                  <c:v>3.8139770829436932</c:v>
                </c:pt>
                <c:pt idx="5">
                  <c:v>3.664394463525384</c:v>
                </c:pt>
                <c:pt idx="6">
                  <c:v>3.6196024103027167</c:v>
                </c:pt>
                <c:pt idx="7">
                  <c:v>3.6123341004607825</c:v>
                </c:pt>
                <c:pt idx="8">
                  <c:v>3.566849399391645</c:v>
                </c:pt>
                <c:pt idx="9">
                  <c:v>3.4845497632787827</c:v>
                </c:pt>
                <c:pt idx="10">
                  <c:v>3.4834851777312905</c:v>
                </c:pt>
                <c:pt idx="11">
                  <c:v>3.4614153382537407</c:v>
                </c:pt>
                <c:pt idx="12">
                  <c:v>3.447446397518878</c:v>
                </c:pt>
                <c:pt idx="13">
                  <c:v>3.4372509351537639</c:v>
                </c:pt>
                <c:pt idx="14">
                  <c:v>3.4083088700530677</c:v>
                </c:pt>
                <c:pt idx="15">
                  <c:v>3.4045797508834652</c:v>
                </c:pt>
                <c:pt idx="16">
                  <c:v>3.3596772657201877</c:v>
                </c:pt>
                <c:pt idx="17">
                  <c:v>3.3517884232757056</c:v>
                </c:pt>
                <c:pt idx="18">
                  <c:v>3.3467182774475002</c:v>
                </c:pt>
                <c:pt idx="19">
                  <c:v>3.3450445287861976</c:v>
                </c:pt>
                <c:pt idx="20">
                  <c:v>3.3446894109883378</c:v>
                </c:pt>
                <c:pt idx="21">
                  <c:v>3.3322429540791338</c:v>
                </c:pt>
                <c:pt idx="22">
                  <c:v>3.3298047501800214</c:v>
                </c:pt>
                <c:pt idx="23">
                  <c:v>3.3137861276095784</c:v>
                </c:pt>
                <c:pt idx="24">
                  <c:v>3.3126345411108136</c:v>
                </c:pt>
                <c:pt idx="25">
                  <c:v>3.3024867902563217</c:v>
                </c:pt>
                <c:pt idx="26">
                  <c:v>3.2937628274386781</c:v>
                </c:pt>
                <c:pt idx="27">
                  <c:v>3.2869483048675217</c:v>
                </c:pt>
                <c:pt idx="28">
                  <c:v>3.280072556481926</c:v>
                </c:pt>
                <c:pt idx="29">
                  <c:v>3.2734203077123949</c:v>
                </c:pt>
                <c:pt idx="30">
                  <c:v>3.2680670403121872</c:v>
                </c:pt>
                <c:pt idx="31">
                  <c:v>3.251537808017571</c:v>
                </c:pt>
                <c:pt idx="32">
                  <c:v>3.2498111387060291</c:v>
                </c:pt>
                <c:pt idx="33">
                  <c:v>3.2473431231351331</c:v>
                </c:pt>
                <c:pt idx="34">
                  <c:v>3.2411006208227282</c:v>
                </c:pt>
                <c:pt idx="35">
                  <c:v>3.2329255985557475</c:v>
                </c:pt>
                <c:pt idx="36">
                  <c:v>3.2247060450632641</c:v>
                </c:pt>
                <c:pt idx="37">
                  <c:v>3.2216605839660599</c:v>
                </c:pt>
                <c:pt idx="38">
                  <c:v>3.2160701711812067</c:v>
                </c:pt>
                <c:pt idx="39">
                  <c:v>3.2157244001196026</c:v>
                </c:pt>
                <c:pt idx="40">
                  <c:v>3.1966364935078668</c:v>
                </c:pt>
                <c:pt idx="41">
                  <c:v>3.1949734360930977</c:v>
                </c:pt>
                <c:pt idx="42">
                  <c:v>3.1902638329147153</c:v>
                </c:pt>
                <c:pt idx="43">
                  <c:v>3.1708424463134577</c:v>
                </c:pt>
                <c:pt idx="44">
                  <c:v>3.1668436780736977</c:v>
                </c:pt>
                <c:pt idx="45">
                  <c:v>3.1661440244482164</c:v>
                </c:pt>
                <c:pt idx="46">
                  <c:v>3.1597666795013102</c:v>
                </c:pt>
                <c:pt idx="47">
                  <c:v>3.1341890415489195</c:v>
                </c:pt>
                <c:pt idx="48">
                  <c:v>3.1313197102477912</c:v>
                </c:pt>
                <c:pt idx="49">
                  <c:v>3.131073208408178</c:v>
                </c:pt>
                <c:pt idx="50">
                  <c:v>3.1242637338500803</c:v>
                </c:pt>
                <c:pt idx="51">
                  <c:v>3.1174484830663767</c:v>
                </c:pt>
                <c:pt idx="52">
                  <c:v>3.1069569706847977</c:v>
                </c:pt>
                <c:pt idx="53">
                  <c:v>3.1044344354098667</c:v>
                </c:pt>
                <c:pt idx="54">
                  <c:v>3.0915864904561174</c:v>
                </c:pt>
                <c:pt idx="55">
                  <c:v>3.0897969899108797</c:v>
                </c:pt>
                <c:pt idx="56">
                  <c:v>3.0775001485982076</c:v>
                </c:pt>
                <c:pt idx="57">
                  <c:v>3.0755190473364098</c:v>
                </c:pt>
                <c:pt idx="58">
                  <c:v>3.0751531103291567</c:v>
                </c:pt>
                <c:pt idx="59">
                  <c:v>3.0671910562377938</c:v>
                </c:pt>
                <c:pt idx="60">
                  <c:v>3.0671434335571104</c:v>
                </c:pt>
                <c:pt idx="61">
                  <c:v>3.0658695474093802</c:v>
                </c:pt>
                <c:pt idx="62">
                  <c:v>3.0494903954147148</c:v>
                </c:pt>
                <c:pt idx="63">
                  <c:v>3.0487661710546607</c:v>
                </c:pt>
                <c:pt idx="64">
                  <c:v>3.0472359579243871</c:v>
                </c:pt>
                <c:pt idx="65">
                  <c:v>3.0328919380782833</c:v>
                </c:pt>
                <c:pt idx="66">
                  <c:v>3.024247055876145</c:v>
                </c:pt>
                <c:pt idx="67">
                  <c:v>3.0210494088989108</c:v>
                </c:pt>
                <c:pt idx="68">
                  <c:v>3.0115821500585667</c:v>
                </c:pt>
                <c:pt idx="69">
                  <c:v>3.0083215693552612</c:v>
                </c:pt>
                <c:pt idx="70">
                  <c:v>2.9985090048693732</c:v>
                </c:pt>
                <c:pt idx="71">
                  <c:v>2.9877647138403205</c:v>
                </c:pt>
                <c:pt idx="72">
                  <c:v>2.9825483747289767</c:v>
                </c:pt>
                <c:pt idx="73">
                  <c:v>2.9790395973800448</c:v>
                </c:pt>
                <c:pt idx="74">
                  <c:v>2.9739305908483051</c:v>
                </c:pt>
                <c:pt idx="75">
                  <c:v>2.9695582976594945</c:v>
                </c:pt>
                <c:pt idx="76">
                  <c:v>2.9544109998510391</c:v>
                </c:pt>
                <c:pt idx="77">
                  <c:v>2.9466831292968489</c:v>
                </c:pt>
                <c:pt idx="78">
                  <c:v>2.9351222167268749</c:v>
                </c:pt>
                <c:pt idx="79">
                  <c:v>2.9285526624487037</c:v>
                </c:pt>
                <c:pt idx="80">
                  <c:v>2.9237789141507533</c:v>
                </c:pt>
                <c:pt idx="81">
                  <c:v>2.9205890457433252</c:v>
                </c:pt>
                <c:pt idx="82">
                  <c:v>2.9108162317138384</c:v>
                </c:pt>
                <c:pt idx="83">
                  <c:v>2.9057316320576811</c:v>
                </c:pt>
                <c:pt idx="84">
                  <c:v>2.8869465223119861</c:v>
                </c:pt>
                <c:pt idx="85">
                  <c:v>2.8850315595434401</c:v>
                </c:pt>
                <c:pt idx="86">
                  <c:v>2.8844191384738367</c:v>
                </c:pt>
                <c:pt idx="87">
                  <c:v>2.8837149743896306</c:v>
                </c:pt>
                <c:pt idx="88">
                  <c:v>2.8814267968994005</c:v>
                </c:pt>
                <c:pt idx="89">
                  <c:v>2.8804137962936247</c:v>
                </c:pt>
                <c:pt idx="90">
                  <c:v>2.8636530699983647</c:v>
                </c:pt>
                <c:pt idx="91">
                  <c:v>2.8536248727267681</c:v>
                </c:pt>
                <c:pt idx="92">
                  <c:v>2.8473592920165802</c:v>
                </c:pt>
                <c:pt idx="93">
                  <c:v>2.8326606329121575</c:v>
                </c:pt>
                <c:pt idx="94">
                  <c:v>2.8188952646117977</c:v>
                </c:pt>
                <c:pt idx="95">
                  <c:v>2.818004406528281</c:v>
                </c:pt>
                <c:pt idx="96">
                  <c:v>2.8143951147236774</c:v>
                </c:pt>
                <c:pt idx="97">
                  <c:v>2.8138650534533527</c:v>
                </c:pt>
                <c:pt idx="98">
                  <c:v>2.8115698037570378</c:v>
                </c:pt>
                <c:pt idx="99">
                  <c:v>2.8102736154025467</c:v>
                </c:pt>
                <c:pt idx="100">
                  <c:v>2.8005897228929335</c:v>
                </c:pt>
                <c:pt idx="101">
                  <c:v>2.796898624245165</c:v>
                </c:pt>
                <c:pt idx="102">
                  <c:v>2.7942682538793688</c:v>
                </c:pt>
                <c:pt idx="103">
                  <c:v>2.7903988900607484</c:v>
                </c:pt>
                <c:pt idx="104">
                  <c:v>2.787837952600098</c:v>
                </c:pt>
                <c:pt idx="105">
                  <c:v>2.7874598621666005</c:v>
                </c:pt>
                <c:pt idx="106">
                  <c:v>2.7754038319518903</c:v>
                </c:pt>
                <c:pt idx="107">
                  <c:v>2.7737421212619182</c:v>
                </c:pt>
                <c:pt idx="108">
                  <c:v>2.7709320715108032</c:v>
                </c:pt>
                <c:pt idx="109">
                  <c:v>2.7641888144396831</c:v>
                </c:pt>
                <c:pt idx="110">
                  <c:v>2.7613661279540835</c:v>
                </c:pt>
                <c:pt idx="111">
                  <c:v>2.7594150793933023</c:v>
                </c:pt>
                <c:pt idx="112">
                  <c:v>2.7584257984940854</c:v>
                </c:pt>
                <c:pt idx="113">
                  <c:v>2.7542254064717393</c:v>
                </c:pt>
                <c:pt idx="114">
                  <c:v>2.7533569906392197</c:v>
                </c:pt>
                <c:pt idx="115">
                  <c:v>2.7526515304845347</c:v>
                </c:pt>
                <c:pt idx="116">
                  <c:v>2.746024072195635</c:v>
                </c:pt>
                <c:pt idx="117">
                  <c:v>2.7441273520373715</c:v>
                </c:pt>
                <c:pt idx="118">
                  <c:v>2.7418643689916844</c:v>
                </c:pt>
                <c:pt idx="119">
                  <c:v>2.7366838540893381</c:v>
                </c:pt>
                <c:pt idx="120">
                  <c:v>2.7279823692916811</c:v>
                </c:pt>
                <c:pt idx="121">
                  <c:v>2.7226246056979675</c:v>
                </c:pt>
                <c:pt idx="122">
                  <c:v>2.7199846075215492</c:v>
                </c:pt>
                <c:pt idx="123">
                  <c:v>2.7179892461934299</c:v>
                </c:pt>
                <c:pt idx="124">
                  <c:v>2.7169448305936177</c:v>
                </c:pt>
                <c:pt idx="125">
                  <c:v>2.7157451457102337</c:v>
                </c:pt>
                <c:pt idx="126">
                  <c:v>2.7156165273823842</c:v>
                </c:pt>
                <c:pt idx="127">
                  <c:v>2.7145136893176152</c:v>
                </c:pt>
                <c:pt idx="128">
                  <c:v>2.7145004886924795</c:v>
                </c:pt>
                <c:pt idx="129">
                  <c:v>2.7038533590474252</c:v>
                </c:pt>
                <c:pt idx="130">
                  <c:v>2.7031675860257658</c:v>
                </c:pt>
                <c:pt idx="131">
                  <c:v>2.6995923562472681</c:v>
                </c:pt>
                <c:pt idx="132">
                  <c:v>2.6978851583638277</c:v>
                </c:pt>
                <c:pt idx="133">
                  <c:v>2.6963667538377489</c:v>
                </c:pt>
                <c:pt idx="134">
                  <c:v>2.6961619631619831</c:v>
                </c:pt>
                <c:pt idx="135">
                  <c:v>2.6957962759175516</c:v>
                </c:pt>
                <c:pt idx="136">
                  <c:v>2.6953147092626808</c:v>
                </c:pt>
                <c:pt idx="137">
                  <c:v>2.6885900204393232</c:v>
                </c:pt>
                <c:pt idx="138">
                  <c:v>2.6863906882189852</c:v>
                </c:pt>
                <c:pt idx="139">
                  <c:v>2.686056355075658</c:v>
                </c:pt>
                <c:pt idx="140">
                  <c:v>2.6836418328708076</c:v>
                </c:pt>
                <c:pt idx="141">
                  <c:v>2.6798529318013267</c:v>
                </c:pt>
                <c:pt idx="142">
                  <c:v>2.6792077673115933</c:v>
                </c:pt>
                <c:pt idx="143">
                  <c:v>2.6736600530781827</c:v>
                </c:pt>
                <c:pt idx="144">
                  <c:v>2.6703488949674834</c:v>
                </c:pt>
                <c:pt idx="145">
                  <c:v>2.6664629216125397</c:v>
                </c:pt>
                <c:pt idx="146">
                  <c:v>2.6658179136083726</c:v>
                </c:pt>
                <c:pt idx="147">
                  <c:v>2.6640112405246303</c:v>
                </c:pt>
                <c:pt idx="148">
                  <c:v>2.657299594704162</c:v>
                </c:pt>
                <c:pt idx="149">
                  <c:v>2.6517269143920719</c:v>
                </c:pt>
                <c:pt idx="150">
                  <c:v>2.6498299299047567</c:v>
                </c:pt>
                <c:pt idx="151">
                  <c:v>2.6483232007787842</c:v>
                </c:pt>
                <c:pt idx="152">
                  <c:v>2.6358608940719437</c:v>
                </c:pt>
                <c:pt idx="153">
                  <c:v>2.6274848564742852</c:v>
                </c:pt>
                <c:pt idx="154">
                  <c:v>2.6259956062911853</c:v>
                </c:pt>
                <c:pt idx="155">
                  <c:v>2.6229251974263299</c:v>
                </c:pt>
                <c:pt idx="156">
                  <c:v>2.6209728188937582</c:v>
                </c:pt>
                <c:pt idx="157">
                  <c:v>2.6208492973922555</c:v>
                </c:pt>
                <c:pt idx="158">
                  <c:v>2.6191575533719442</c:v>
                </c:pt>
                <c:pt idx="159">
                  <c:v>2.6142415640734726</c:v>
                </c:pt>
                <c:pt idx="160">
                  <c:v>2.6141378609293691</c:v>
                </c:pt>
                <c:pt idx="161">
                  <c:v>2.6088790548482037</c:v>
                </c:pt>
                <c:pt idx="162">
                  <c:v>2.6043296441894412</c:v>
                </c:pt>
                <c:pt idx="163">
                  <c:v>2.6018639993529993</c:v>
                </c:pt>
                <c:pt idx="164">
                  <c:v>2.5942229345479118</c:v>
                </c:pt>
                <c:pt idx="165">
                  <c:v>2.5903485247464633</c:v>
                </c:pt>
                <c:pt idx="166">
                  <c:v>2.5798107461791804</c:v>
                </c:pt>
                <c:pt idx="167">
                  <c:v>2.5712821920552327</c:v>
                </c:pt>
                <c:pt idx="168">
                  <c:v>2.5681544133012157</c:v>
                </c:pt>
                <c:pt idx="169">
                  <c:v>2.5637769174438287</c:v>
                </c:pt>
                <c:pt idx="170">
                  <c:v>2.5603765836523289</c:v>
                </c:pt>
                <c:pt idx="171">
                  <c:v>2.5584598902780931</c:v>
                </c:pt>
                <c:pt idx="172">
                  <c:v>2.5535534234469779</c:v>
                </c:pt>
                <c:pt idx="173">
                  <c:v>2.5531649573229989</c:v>
                </c:pt>
                <c:pt idx="174">
                  <c:v>2.5522014561478947</c:v>
                </c:pt>
                <c:pt idx="175">
                  <c:v>2.5504226817209736</c:v>
                </c:pt>
                <c:pt idx="176">
                  <c:v>2.5455638534825846</c:v>
                </c:pt>
                <c:pt idx="177">
                  <c:v>2.5428480386596366</c:v>
                </c:pt>
                <c:pt idx="178">
                  <c:v>2.5416854405334397</c:v>
                </c:pt>
                <c:pt idx="179">
                  <c:v>2.5376612339799247</c:v>
                </c:pt>
                <c:pt idx="180">
                  <c:v>2.5351774835449028</c:v>
                </c:pt>
                <c:pt idx="181">
                  <c:v>2.531837677824385</c:v>
                </c:pt>
                <c:pt idx="182">
                  <c:v>2.5315250726168981</c:v>
                </c:pt>
                <c:pt idx="183">
                  <c:v>2.5300756803320037</c:v>
                </c:pt>
                <c:pt idx="184">
                  <c:v>2.5296239933898681</c:v>
                </c:pt>
                <c:pt idx="185">
                  <c:v>2.5281958273091432</c:v>
                </c:pt>
                <c:pt idx="186">
                  <c:v>2.5256185541015448</c:v>
                </c:pt>
                <c:pt idx="187">
                  <c:v>2.5244802102905086</c:v>
                </c:pt>
                <c:pt idx="188">
                  <c:v>2.5166170434814266</c:v>
                </c:pt>
                <c:pt idx="189">
                  <c:v>2.5093045690694002</c:v>
                </c:pt>
                <c:pt idx="190">
                  <c:v>2.4974702614425492</c:v>
                </c:pt>
                <c:pt idx="191">
                  <c:v>2.4966335686325012</c:v>
                </c:pt>
                <c:pt idx="192">
                  <c:v>2.4962081182637132</c:v>
                </c:pt>
                <c:pt idx="193">
                  <c:v>2.4948340992858777</c:v>
                </c:pt>
                <c:pt idx="194">
                  <c:v>2.4903250005879602</c:v>
                </c:pt>
                <c:pt idx="195">
                  <c:v>2.4890490897082285</c:v>
                </c:pt>
                <c:pt idx="196">
                  <c:v>2.4881726357096334</c:v>
                </c:pt>
                <c:pt idx="197">
                  <c:v>2.4870165566085651</c:v>
                </c:pt>
                <c:pt idx="198">
                  <c:v>2.4868698902909547</c:v>
                </c:pt>
                <c:pt idx="199">
                  <c:v>2.4805556038497727</c:v>
                </c:pt>
                <c:pt idx="200">
                  <c:v>2.4726011819701967</c:v>
                </c:pt>
                <c:pt idx="201">
                  <c:v>2.4689159250121877</c:v>
                </c:pt>
                <c:pt idx="202">
                  <c:v>2.4615635919433405</c:v>
                </c:pt>
                <c:pt idx="203">
                  <c:v>2.4593378763061402</c:v>
                </c:pt>
                <c:pt idx="204">
                  <c:v>2.457868859159821</c:v>
                </c:pt>
                <c:pt idx="205">
                  <c:v>2.4499767247025792</c:v>
                </c:pt>
                <c:pt idx="206">
                  <c:v>2.4477063773058942</c:v>
                </c:pt>
                <c:pt idx="207">
                  <c:v>2.4455926306628326</c:v>
                </c:pt>
                <c:pt idx="208">
                  <c:v>2.4421304562303292</c:v>
                </c:pt>
                <c:pt idx="209">
                  <c:v>2.4409504480224529</c:v>
                </c:pt>
                <c:pt idx="210">
                  <c:v>2.4365176504292587</c:v>
                </c:pt>
                <c:pt idx="211">
                  <c:v>2.435240136015286</c:v>
                </c:pt>
                <c:pt idx="212">
                  <c:v>2.4351335180440055</c:v>
                </c:pt>
                <c:pt idx="213">
                  <c:v>2.4340373647847287</c:v>
                </c:pt>
                <c:pt idx="214">
                  <c:v>2.432478945297559</c:v>
                </c:pt>
                <c:pt idx="215">
                  <c:v>2.4242725915771306</c:v>
                </c:pt>
                <c:pt idx="216">
                  <c:v>2.4226886126370828</c:v>
                </c:pt>
                <c:pt idx="217">
                  <c:v>2.4202533605733025</c:v>
                </c:pt>
                <c:pt idx="218">
                  <c:v>2.4193738179138067</c:v>
                </c:pt>
                <c:pt idx="219">
                  <c:v>2.4122797263049223</c:v>
                </c:pt>
                <c:pt idx="220">
                  <c:v>2.4057788065989039</c:v>
                </c:pt>
                <c:pt idx="221">
                  <c:v>2.4035858724751602</c:v>
                </c:pt>
                <c:pt idx="222">
                  <c:v>2.4024144018330627</c:v>
                </c:pt>
                <c:pt idx="223">
                  <c:v>2.4003772181589751</c:v>
                </c:pt>
                <c:pt idx="224">
                  <c:v>2.3984166748326827</c:v>
                </c:pt>
                <c:pt idx="225">
                  <c:v>2.3955418858459403</c:v>
                </c:pt>
                <c:pt idx="226">
                  <c:v>2.3920974233784644</c:v>
                </c:pt>
                <c:pt idx="227">
                  <c:v>2.3808506277241777</c:v>
                </c:pt>
                <c:pt idx="228">
                  <c:v>2.3747650841354178</c:v>
                </c:pt>
                <c:pt idx="229">
                  <c:v>2.3743253057637324</c:v>
                </c:pt>
                <c:pt idx="230">
                  <c:v>2.3740914543746787</c:v>
                </c:pt>
                <c:pt idx="231">
                  <c:v>2.3694761236348061</c:v>
                </c:pt>
                <c:pt idx="232">
                  <c:v>2.3605589531539737</c:v>
                </c:pt>
                <c:pt idx="233">
                  <c:v>2.3585609455888137</c:v>
                </c:pt>
                <c:pt idx="234">
                  <c:v>2.357473287494904</c:v>
                </c:pt>
                <c:pt idx="235">
                  <c:v>2.3505731225436577</c:v>
                </c:pt>
                <c:pt idx="236">
                  <c:v>2.3435057242297224</c:v>
                </c:pt>
                <c:pt idx="237">
                  <c:v>2.3422258794941904</c:v>
                </c:pt>
                <c:pt idx="238">
                  <c:v>2.3405136041503742</c:v>
                </c:pt>
                <c:pt idx="239">
                  <c:v>2.3397448385396107</c:v>
                </c:pt>
                <c:pt idx="240">
                  <c:v>2.3380546131506699</c:v>
                </c:pt>
                <c:pt idx="241">
                  <c:v>2.3356471719604213</c:v>
                </c:pt>
                <c:pt idx="242">
                  <c:v>2.3284150655903932</c:v>
                </c:pt>
                <c:pt idx="243">
                  <c:v>2.3207481115498521</c:v>
                </c:pt>
                <c:pt idx="244">
                  <c:v>2.319436033901721</c:v>
                </c:pt>
                <c:pt idx="245">
                  <c:v>2.3189928902267267</c:v>
                </c:pt>
                <c:pt idx="246">
                  <c:v>2.316252456012676</c:v>
                </c:pt>
                <c:pt idx="247">
                  <c:v>2.3094934881367783</c:v>
                </c:pt>
                <c:pt idx="248">
                  <c:v>2.3085798141759453</c:v>
                </c:pt>
                <c:pt idx="249">
                  <c:v>2.294858781120459</c:v>
                </c:pt>
                <c:pt idx="250">
                  <c:v>2.2897582569901802</c:v>
                </c:pt>
                <c:pt idx="251">
                  <c:v>2.2852484263498702</c:v>
                </c:pt>
                <c:pt idx="252">
                  <c:v>2.2795000619750811</c:v>
                </c:pt>
                <c:pt idx="253">
                  <c:v>2.2769862783589492</c:v>
                </c:pt>
                <c:pt idx="254">
                  <c:v>2.2736027804803411</c:v>
                </c:pt>
                <c:pt idx="255">
                  <c:v>2.2735866034411552</c:v>
                </c:pt>
                <c:pt idx="256">
                  <c:v>2.2725816670243661</c:v>
                </c:pt>
                <c:pt idx="257">
                  <c:v>2.2706312585300075</c:v>
                </c:pt>
                <c:pt idx="258">
                  <c:v>2.2689409874557342</c:v>
                </c:pt>
                <c:pt idx="259">
                  <c:v>2.2653552101730186</c:v>
                </c:pt>
                <c:pt idx="260">
                  <c:v>2.2651101391526889</c:v>
                </c:pt>
                <c:pt idx="261">
                  <c:v>2.2646359186034992</c:v>
                </c:pt>
                <c:pt idx="262">
                  <c:v>2.2559479378341507</c:v>
                </c:pt>
                <c:pt idx="263">
                  <c:v>2.2540310597351012</c:v>
                </c:pt>
                <c:pt idx="264">
                  <c:v>2.2538613007948607</c:v>
                </c:pt>
                <c:pt idx="265">
                  <c:v>2.2487240472262968</c:v>
                </c:pt>
                <c:pt idx="266">
                  <c:v>2.2452945199435632</c:v>
                </c:pt>
                <c:pt idx="267">
                  <c:v>2.2380243510325197</c:v>
                </c:pt>
                <c:pt idx="268">
                  <c:v>2.2280478546422602</c:v>
                </c:pt>
                <c:pt idx="269">
                  <c:v>2.2217167230075292</c:v>
                </c:pt>
                <c:pt idx="270">
                  <c:v>2.2201635778584694</c:v>
                </c:pt>
                <c:pt idx="271">
                  <c:v>2.2187116137933272</c:v>
                </c:pt>
                <c:pt idx="272">
                  <c:v>2.2178016152804756</c:v>
                </c:pt>
                <c:pt idx="273">
                  <c:v>2.2150544219270749</c:v>
                </c:pt>
                <c:pt idx="274">
                  <c:v>2.2142700138871554</c:v>
                </c:pt>
                <c:pt idx="275">
                  <c:v>2.2098167291110422</c:v>
                </c:pt>
                <c:pt idx="276">
                  <c:v>2.2011716087936346</c:v>
                </c:pt>
                <c:pt idx="277">
                  <c:v>2.1995615411227716</c:v>
                </c:pt>
                <c:pt idx="278">
                  <c:v>2.1893845474523435</c:v>
                </c:pt>
                <c:pt idx="279">
                  <c:v>2.1847741345921818</c:v>
                </c:pt>
                <c:pt idx="280">
                  <c:v>2.1830916610017979</c:v>
                </c:pt>
                <c:pt idx="281">
                  <c:v>2.180942163986531</c:v>
                </c:pt>
                <c:pt idx="282">
                  <c:v>2.1739826069657657</c:v>
                </c:pt>
                <c:pt idx="283">
                  <c:v>2.1669539956908968</c:v>
                </c:pt>
                <c:pt idx="284">
                  <c:v>2.1663746418296812</c:v>
                </c:pt>
                <c:pt idx="285">
                  <c:v>2.1647291239817239</c:v>
                </c:pt>
                <c:pt idx="286">
                  <c:v>2.16268377165256</c:v>
                </c:pt>
                <c:pt idx="287">
                  <c:v>2.1596490077097377</c:v>
                </c:pt>
                <c:pt idx="288">
                  <c:v>2.1592982792785587</c:v>
                </c:pt>
                <c:pt idx="289">
                  <c:v>2.1566663451448367</c:v>
                </c:pt>
                <c:pt idx="290">
                  <c:v>2.1547089422383414</c:v>
                </c:pt>
                <c:pt idx="291">
                  <c:v>2.153038066689025</c:v>
                </c:pt>
                <c:pt idx="292">
                  <c:v>2.1319582573526952</c:v>
                </c:pt>
                <c:pt idx="293">
                  <c:v>2.1310869654734237</c:v>
                </c:pt>
                <c:pt idx="294">
                  <c:v>2.1208773430465602</c:v>
                </c:pt>
                <c:pt idx="295">
                  <c:v>2.1169324734422377</c:v>
                </c:pt>
                <c:pt idx="296">
                  <c:v>2.1127465716790663</c:v>
                </c:pt>
                <c:pt idx="297">
                  <c:v>2.1100877749295632</c:v>
                </c:pt>
                <c:pt idx="298">
                  <c:v>2.1028535830350328</c:v>
                </c:pt>
                <c:pt idx="299">
                  <c:v>2.0998038426225052</c:v>
                </c:pt>
                <c:pt idx="300">
                  <c:v>2.0973057733004992</c:v>
                </c:pt>
                <c:pt idx="301">
                  <c:v>2.0886494449912973</c:v>
                </c:pt>
                <c:pt idx="302">
                  <c:v>2.086591876248705</c:v>
                </c:pt>
                <c:pt idx="303">
                  <c:v>2.0812655720054591</c:v>
                </c:pt>
                <c:pt idx="304">
                  <c:v>2.0635048926257298</c:v>
                </c:pt>
                <c:pt idx="305">
                  <c:v>2.0634315970324768</c:v>
                </c:pt>
                <c:pt idx="306">
                  <c:v>2.0611949242233112</c:v>
                </c:pt>
                <c:pt idx="307">
                  <c:v>2.0566359718917591</c:v>
                </c:pt>
                <c:pt idx="308">
                  <c:v>2.0529787316745187</c:v>
                </c:pt>
                <c:pt idx="309">
                  <c:v>2.0501905983566253</c:v>
                </c:pt>
                <c:pt idx="310">
                  <c:v>2.0378350199778139</c:v>
                </c:pt>
                <c:pt idx="311">
                  <c:v>2.0284062588426441</c:v>
                </c:pt>
                <c:pt idx="312">
                  <c:v>2.0243273524363334</c:v>
                </c:pt>
                <c:pt idx="313">
                  <c:v>2.0197265528757642</c:v>
                </c:pt>
                <c:pt idx="314">
                  <c:v>2.0135536944241927</c:v>
                </c:pt>
                <c:pt idx="315">
                  <c:v>2.0032096426867612</c:v>
                </c:pt>
                <c:pt idx="316">
                  <c:v>2.0016265044466048</c:v>
                </c:pt>
                <c:pt idx="317">
                  <c:v>1.9891752098678419</c:v>
                </c:pt>
                <c:pt idx="318">
                  <c:v>1.9870529026329029</c:v>
                </c:pt>
                <c:pt idx="319">
                  <c:v>1.9822481388389552</c:v>
                </c:pt>
                <c:pt idx="320">
                  <c:v>1.9798923954894825</c:v>
                </c:pt>
                <c:pt idx="321">
                  <c:v>1.9786941761314278</c:v>
                </c:pt>
                <c:pt idx="322">
                  <c:v>1.9761205569695959</c:v>
                </c:pt>
                <c:pt idx="323">
                  <c:v>1.9670075021213009</c:v>
                </c:pt>
                <c:pt idx="324">
                  <c:v>1.9644607098314035</c:v>
                </c:pt>
                <c:pt idx="325">
                  <c:v>1.9535549553512419</c:v>
                </c:pt>
                <c:pt idx="326">
                  <c:v>1.9461519799655449</c:v>
                </c:pt>
                <c:pt idx="327">
                  <c:v>1.9439805888254698</c:v>
                </c:pt>
                <c:pt idx="328">
                  <c:v>1.9398609168656367</c:v>
                </c:pt>
                <c:pt idx="329">
                  <c:v>1.9393512292331139</c:v>
                </c:pt>
                <c:pt idx="330">
                  <c:v>1.9274006528416912</c:v>
                </c:pt>
                <c:pt idx="331">
                  <c:v>1.9270207142761098</c:v>
                </c:pt>
                <c:pt idx="332">
                  <c:v>1.9252864465575978</c:v>
                </c:pt>
                <c:pt idx="333">
                  <c:v>1.9251266511366611</c:v>
                </c:pt>
                <c:pt idx="334">
                  <c:v>1.9224084633468541</c:v>
                </c:pt>
                <c:pt idx="335">
                  <c:v>1.922167494473028</c:v>
                </c:pt>
                <c:pt idx="336">
                  <c:v>1.9201807576005299</c:v>
                </c:pt>
                <c:pt idx="337">
                  <c:v>1.910926706392033</c:v>
                </c:pt>
                <c:pt idx="338">
                  <c:v>1.9065609848302503</c:v>
                </c:pt>
                <c:pt idx="339">
                  <c:v>1.9055152457140971</c:v>
                </c:pt>
                <c:pt idx="340">
                  <c:v>1.9001262211730898</c:v>
                </c:pt>
                <c:pt idx="341">
                  <c:v>1.8918216719881138</c:v>
                </c:pt>
                <c:pt idx="342">
                  <c:v>1.8913414446683343</c:v>
                </c:pt>
                <c:pt idx="343">
                  <c:v>1.8907355513826447</c:v>
                </c:pt>
                <c:pt idx="344">
                  <c:v>1.8813443704074242</c:v>
                </c:pt>
                <c:pt idx="345">
                  <c:v>1.8764181767289536</c:v>
                </c:pt>
                <c:pt idx="346">
                  <c:v>1.8733383503739676</c:v>
                </c:pt>
                <c:pt idx="347">
                  <c:v>1.8610799873946935</c:v>
                </c:pt>
                <c:pt idx="348">
                  <c:v>1.8589244694641018</c:v>
                </c:pt>
                <c:pt idx="349">
                  <c:v>1.8540112361033021</c:v>
                </c:pt>
                <c:pt idx="350">
                  <c:v>1.8481966023376324</c:v>
                </c:pt>
                <c:pt idx="351">
                  <c:v>1.8476464871305718</c:v>
                </c:pt>
                <c:pt idx="352">
                  <c:v>1.8440041893600303</c:v>
                </c:pt>
                <c:pt idx="353">
                  <c:v>1.8327491622224839</c:v>
                </c:pt>
                <c:pt idx="354">
                  <c:v>1.8300519108116129</c:v>
                </c:pt>
                <c:pt idx="355">
                  <c:v>1.8257471911282961</c:v>
                </c:pt>
                <c:pt idx="356">
                  <c:v>1.8242493307971062</c:v>
                </c:pt>
                <c:pt idx="357">
                  <c:v>1.8188268528764078</c:v>
                </c:pt>
                <c:pt idx="358">
                  <c:v>1.809932886201604</c:v>
                </c:pt>
                <c:pt idx="359">
                  <c:v>1.8054310078552154</c:v>
                </c:pt>
                <c:pt idx="360">
                  <c:v>1.787931528367908</c:v>
                </c:pt>
                <c:pt idx="361">
                  <c:v>1.7862159285799122</c:v>
                </c:pt>
                <c:pt idx="362">
                  <c:v>1.7740892338684002</c:v>
                </c:pt>
                <c:pt idx="363">
                  <c:v>1.7737026070236004</c:v>
                </c:pt>
                <c:pt idx="364">
                  <c:v>1.751301071989424</c:v>
                </c:pt>
                <c:pt idx="365">
                  <c:v>1.7472196125327939</c:v>
                </c:pt>
                <c:pt idx="366">
                  <c:v>1.7387265787514337</c:v>
                </c:pt>
                <c:pt idx="367">
                  <c:v>1.7364621111722411</c:v>
                </c:pt>
                <c:pt idx="368">
                  <c:v>1.7296822534030341</c:v>
                </c:pt>
                <c:pt idx="369">
                  <c:v>1.7284917626803742</c:v>
                </c:pt>
                <c:pt idx="370">
                  <c:v>1.715323438556914</c:v>
                </c:pt>
                <c:pt idx="371">
                  <c:v>1.7113696694796883</c:v>
                </c:pt>
                <c:pt idx="372">
                  <c:v>1.6897706591458734</c:v>
                </c:pt>
                <c:pt idx="373">
                  <c:v>1.6896008785542767</c:v>
                </c:pt>
                <c:pt idx="374">
                  <c:v>1.6845105799753803</c:v>
                </c:pt>
                <c:pt idx="375">
                  <c:v>1.6821271000687985</c:v>
                </c:pt>
                <c:pt idx="376">
                  <c:v>1.6755769901648414</c:v>
                </c:pt>
                <c:pt idx="377">
                  <c:v>1.6729689005930481</c:v>
                </c:pt>
                <c:pt idx="378">
                  <c:v>1.6666768269470182</c:v>
                </c:pt>
                <c:pt idx="379">
                  <c:v>1.6572020098538869</c:v>
                </c:pt>
                <c:pt idx="380">
                  <c:v>1.6392592869584397</c:v>
                </c:pt>
                <c:pt idx="381">
                  <c:v>1.6377761210520321</c:v>
                </c:pt>
                <c:pt idx="382">
                  <c:v>1.6377683804246568</c:v>
                </c:pt>
                <c:pt idx="383">
                  <c:v>1.6321790420812201</c:v>
                </c:pt>
                <c:pt idx="384">
                  <c:v>1.6030208109934379</c:v>
                </c:pt>
                <c:pt idx="385">
                  <c:v>1.6001503213081083</c:v>
                </c:pt>
                <c:pt idx="386">
                  <c:v>1.5994819439787193</c:v>
                </c:pt>
                <c:pt idx="387">
                  <c:v>1.5837913077258123</c:v>
                </c:pt>
                <c:pt idx="388">
                  <c:v>1.5749101124589275</c:v>
                </c:pt>
                <c:pt idx="389">
                  <c:v>1.5514721576165711</c:v>
                </c:pt>
                <c:pt idx="390">
                  <c:v>1.5228017897859618</c:v>
                </c:pt>
                <c:pt idx="391">
                  <c:v>1.5108514810031319</c:v>
                </c:pt>
                <c:pt idx="392">
                  <c:v>1.5067301423999018</c:v>
                </c:pt>
                <c:pt idx="393">
                  <c:v>1.4959641498863137</c:v>
                </c:pt>
                <c:pt idx="394">
                  <c:v>1.4630702763383219</c:v>
                </c:pt>
                <c:pt idx="395">
                  <c:v>1.4457182858201632</c:v>
                </c:pt>
                <c:pt idx="396">
                  <c:v>1.4290577432781137</c:v>
                </c:pt>
                <c:pt idx="397">
                  <c:v>1.4188689808776758</c:v>
                </c:pt>
                <c:pt idx="398">
                  <c:v>1.3757381403118087</c:v>
                </c:pt>
                <c:pt idx="399">
                  <c:v>1.3550896205027161</c:v>
                </c:pt>
                <c:pt idx="400">
                  <c:v>1.2996870208040281</c:v>
                </c:pt>
                <c:pt idx="401">
                  <c:v>1.2871681522666838</c:v>
                </c:pt>
                <c:pt idx="402">
                  <c:v>1.1378444470921711</c:v>
                </c:pt>
                <c:pt idx="403">
                  <c:v>1.1256106800964258</c:v>
                </c:pt>
                <c:pt idx="404">
                  <c:v>1.0642776341369586</c:v>
                </c:pt>
              </c:numCache>
            </c:numRef>
          </c:yVal>
          <c:smooth val="1"/>
        </c:ser>
        <c:ser>
          <c:idx val="2"/>
          <c:order val="1"/>
          <c:tx>
            <c:strRef>
              <c:f>Hoja8!$I$2</c:f>
              <c:strCache>
                <c:ptCount val="1"/>
                <c:pt idx="0">
                  <c:v>2010 Dic</c:v>
                </c:pt>
              </c:strCache>
            </c:strRef>
          </c:tx>
          <c:marker>
            <c:symbol val="dash"/>
            <c:size val="2"/>
          </c:marker>
          <c:xVal>
            <c:strRef>
              <c:f>Hoja8!$H$3:$H$413</c:f>
              <c:strCache>
                <c:ptCount val="411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</c:strCache>
            </c:strRef>
          </c:xVal>
          <c:yVal>
            <c:numRef>
              <c:f>Hoja8!$I$3:$I$413</c:f>
              <c:numCache>
                <c:formatCode>_-* #,##0.00_-;\-* #,##0.00_-;_-* "-"??_-;_-@_-</c:formatCode>
                <c:ptCount val="411"/>
                <c:pt idx="0">
                  <c:v>4.7589737469034405</c:v>
                </c:pt>
                <c:pt idx="1">
                  <c:v>4.4194578090982652</c:v>
                </c:pt>
                <c:pt idx="2">
                  <c:v>4.4084156948404525</c:v>
                </c:pt>
                <c:pt idx="3">
                  <c:v>4.3608944012003157</c:v>
                </c:pt>
                <c:pt idx="4">
                  <c:v>4.3030911901631779</c:v>
                </c:pt>
                <c:pt idx="5">
                  <c:v>4.1686599041300036</c:v>
                </c:pt>
                <c:pt idx="6">
                  <c:v>3.9890823228118575</c:v>
                </c:pt>
                <c:pt idx="7">
                  <c:v>3.8542744947240801</c:v>
                </c:pt>
                <c:pt idx="8">
                  <c:v>3.8367797562835366</c:v>
                </c:pt>
                <c:pt idx="9">
                  <c:v>3.832826901035121</c:v>
                </c:pt>
                <c:pt idx="10">
                  <c:v>3.816707165317355</c:v>
                </c:pt>
                <c:pt idx="11">
                  <c:v>3.6968565481343392</c:v>
                </c:pt>
                <c:pt idx="12">
                  <c:v>3.6276114136932027</c:v>
                </c:pt>
                <c:pt idx="13">
                  <c:v>3.6053118627705856</c:v>
                </c:pt>
                <c:pt idx="14">
                  <c:v>3.5820947510955619</c:v>
                </c:pt>
                <c:pt idx="15">
                  <c:v>3.5774701096770913</c:v>
                </c:pt>
                <c:pt idx="16">
                  <c:v>3.5765309388396878</c:v>
                </c:pt>
                <c:pt idx="17">
                  <c:v>3.5409312608001526</c:v>
                </c:pt>
                <c:pt idx="18">
                  <c:v>3.5161334119604244</c:v>
                </c:pt>
                <c:pt idx="19">
                  <c:v>3.4892652668884203</c:v>
                </c:pt>
                <c:pt idx="20">
                  <c:v>3.4243132596777199</c:v>
                </c:pt>
                <c:pt idx="21">
                  <c:v>3.4141336984496902</c:v>
                </c:pt>
                <c:pt idx="22">
                  <c:v>3.3967428091206524</c:v>
                </c:pt>
                <c:pt idx="23">
                  <c:v>3.389788631992162</c:v>
                </c:pt>
                <c:pt idx="24">
                  <c:v>3.3851332040256001</c:v>
                </c:pt>
                <c:pt idx="25">
                  <c:v>3.372302454513858</c:v>
                </c:pt>
                <c:pt idx="26">
                  <c:v>3.3661892479537756</c:v>
                </c:pt>
                <c:pt idx="27">
                  <c:v>3.355192104892553</c:v>
                </c:pt>
                <c:pt idx="28">
                  <c:v>3.3501973808883552</c:v>
                </c:pt>
                <c:pt idx="29">
                  <c:v>3.3458048971333572</c:v>
                </c:pt>
                <c:pt idx="30">
                  <c:v>3.3345986871581768</c:v>
                </c:pt>
                <c:pt idx="31">
                  <c:v>3.3281449372527754</c:v>
                </c:pt>
                <c:pt idx="32">
                  <c:v>3.3103552594945977</c:v>
                </c:pt>
                <c:pt idx="33">
                  <c:v>3.3065861783788777</c:v>
                </c:pt>
                <c:pt idx="34">
                  <c:v>3.2737544764597439</c:v>
                </c:pt>
                <c:pt idx="35">
                  <c:v>3.2694860667307442</c:v>
                </c:pt>
                <c:pt idx="36">
                  <c:v>3.2562562978901979</c:v>
                </c:pt>
                <c:pt idx="37">
                  <c:v>3.2422616822478942</c:v>
                </c:pt>
                <c:pt idx="38">
                  <c:v>3.2301623426244892</c:v>
                </c:pt>
                <c:pt idx="39">
                  <c:v>3.2223739133642222</c:v>
                </c:pt>
                <c:pt idx="40">
                  <c:v>3.2071353956030015</c:v>
                </c:pt>
                <c:pt idx="41">
                  <c:v>3.1847896977250456</c:v>
                </c:pt>
                <c:pt idx="42">
                  <c:v>3.1829626584814212</c:v>
                </c:pt>
                <c:pt idx="43">
                  <c:v>3.1743024300216547</c:v>
                </c:pt>
                <c:pt idx="44">
                  <c:v>3.1460478406713612</c:v>
                </c:pt>
                <c:pt idx="45">
                  <c:v>3.1429221921728248</c:v>
                </c:pt>
                <c:pt idx="46">
                  <c:v>3.1411506809532073</c:v>
                </c:pt>
                <c:pt idx="47">
                  <c:v>3.1267517527659234</c:v>
                </c:pt>
                <c:pt idx="48">
                  <c:v>3.1183521383442967</c:v>
                </c:pt>
                <c:pt idx="49">
                  <c:v>3.1082868078389292</c:v>
                </c:pt>
                <c:pt idx="50">
                  <c:v>3.1056028867529042</c:v>
                </c:pt>
                <c:pt idx="51">
                  <c:v>3.1034658441406111</c:v>
                </c:pt>
                <c:pt idx="52">
                  <c:v>3.0970278661885402</c:v>
                </c:pt>
                <c:pt idx="53">
                  <c:v>3.0915481979649977</c:v>
                </c:pt>
                <c:pt idx="54">
                  <c:v>3.090363091971025</c:v>
                </c:pt>
                <c:pt idx="55">
                  <c:v>3.0897426996093587</c:v>
                </c:pt>
                <c:pt idx="56">
                  <c:v>3.0815701913696101</c:v>
                </c:pt>
                <c:pt idx="57">
                  <c:v>3.0790863454976192</c:v>
                </c:pt>
                <c:pt idx="58">
                  <c:v>3.0771156812475402</c:v>
                </c:pt>
                <c:pt idx="59">
                  <c:v>3.0716704672017174</c:v>
                </c:pt>
                <c:pt idx="60">
                  <c:v>3.0384153614823655</c:v>
                </c:pt>
                <c:pt idx="61">
                  <c:v>3.0373488729634395</c:v>
                </c:pt>
                <c:pt idx="62">
                  <c:v>3.0283540829557642</c:v>
                </c:pt>
                <c:pt idx="63">
                  <c:v>3.0270984976672226</c:v>
                </c:pt>
                <c:pt idx="64">
                  <c:v>3.0058309639571954</c:v>
                </c:pt>
                <c:pt idx="65">
                  <c:v>3.0007764720041838</c:v>
                </c:pt>
                <c:pt idx="66">
                  <c:v>3.0005740240254601</c:v>
                </c:pt>
                <c:pt idx="67">
                  <c:v>2.9996882825658928</c:v>
                </c:pt>
                <c:pt idx="68">
                  <c:v>2.9960652578511344</c:v>
                </c:pt>
                <c:pt idx="69">
                  <c:v>2.9937560697363041</c:v>
                </c:pt>
                <c:pt idx="70">
                  <c:v>2.9811760297582737</c:v>
                </c:pt>
                <c:pt idx="71">
                  <c:v>2.9809290044942007</c:v>
                </c:pt>
                <c:pt idx="72">
                  <c:v>2.9785611279222191</c:v>
                </c:pt>
                <c:pt idx="73">
                  <c:v>2.9776991510253712</c:v>
                </c:pt>
                <c:pt idx="74">
                  <c:v>2.9722025532653609</c:v>
                </c:pt>
                <c:pt idx="75">
                  <c:v>2.9714384103244167</c:v>
                </c:pt>
                <c:pt idx="76">
                  <c:v>2.9692784584640348</c:v>
                </c:pt>
                <c:pt idx="77">
                  <c:v>2.9641661659830634</c:v>
                </c:pt>
                <c:pt idx="78">
                  <c:v>2.9640995596089472</c:v>
                </c:pt>
                <c:pt idx="79">
                  <c:v>2.9640762983129747</c:v>
                </c:pt>
                <c:pt idx="80">
                  <c:v>2.9637136184972412</c:v>
                </c:pt>
                <c:pt idx="81">
                  <c:v>2.9475291506619947</c:v>
                </c:pt>
                <c:pt idx="82">
                  <c:v>2.9467057591264054</c:v>
                </c:pt>
                <c:pt idx="83">
                  <c:v>2.9444835394063111</c:v>
                </c:pt>
                <c:pt idx="84">
                  <c:v>2.9328453641698697</c:v>
                </c:pt>
                <c:pt idx="85">
                  <c:v>2.9266457999133015</c:v>
                </c:pt>
                <c:pt idx="86">
                  <c:v>2.9178177041869997</c:v>
                </c:pt>
                <c:pt idx="87">
                  <c:v>2.9127402990498461</c:v>
                </c:pt>
                <c:pt idx="88">
                  <c:v>2.9098388715551478</c:v>
                </c:pt>
                <c:pt idx="89">
                  <c:v>2.9087552297749624</c:v>
                </c:pt>
                <c:pt idx="90">
                  <c:v>2.9061876562276012</c:v>
                </c:pt>
                <c:pt idx="91">
                  <c:v>2.9055560479586982</c:v>
                </c:pt>
                <c:pt idx="92">
                  <c:v>2.8923798635640177</c:v>
                </c:pt>
                <c:pt idx="93">
                  <c:v>2.8919183351959177</c:v>
                </c:pt>
                <c:pt idx="94">
                  <c:v>2.8915544823287727</c:v>
                </c:pt>
                <c:pt idx="95">
                  <c:v>2.8885224695068197</c:v>
                </c:pt>
                <c:pt idx="96">
                  <c:v>2.8883477972188105</c:v>
                </c:pt>
                <c:pt idx="97">
                  <c:v>2.8866172569869852</c:v>
                </c:pt>
                <c:pt idx="98">
                  <c:v>2.8804135022924653</c:v>
                </c:pt>
                <c:pt idx="99">
                  <c:v>2.8789853748618977</c:v>
                </c:pt>
                <c:pt idx="100">
                  <c:v>2.8768334921040535</c:v>
                </c:pt>
                <c:pt idx="101">
                  <c:v>2.874449940819686</c:v>
                </c:pt>
                <c:pt idx="102">
                  <c:v>2.8614052554559262</c:v>
                </c:pt>
                <c:pt idx="103">
                  <c:v>2.8609340711401212</c:v>
                </c:pt>
                <c:pt idx="104">
                  <c:v>2.859042415443882</c:v>
                </c:pt>
                <c:pt idx="105">
                  <c:v>2.858213612155736</c:v>
                </c:pt>
                <c:pt idx="106">
                  <c:v>2.8539167834710661</c:v>
                </c:pt>
                <c:pt idx="107">
                  <c:v>2.8538478678782027</c:v>
                </c:pt>
                <c:pt idx="108">
                  <c:v>2.8514627617477237</c:v>
                </c:pt>
                <c:pt idx="109">
                  <c:v>2.8479896360204817</c:v>
                </c:pt>
                <c:pt idx="110">
                  <c:v>2.8434182532214232</c:v>
                </c:pt>
                <c:pt idx="111">
                  <c:v>2.8396628503661798</c:v>
                </c:pt>
                <c:pt idx="112">
                  <c:v>2.8316992460058334</c:v>
                </c:pt>
                <c:pt idx="113">
                  <c:v>2.8288639458297538</c:v>
                </c:pt>
                <c:pt idx="114">
                  <c:v>2.8219041371276803</c:v>
                </c:pt>
                <c:pt idx="115">
                  <c:v>2.8115652738378567</c:v>
                </c:pt>
                <c:pt idx="116">
                  <c:v>2.809834774570287</c:v>
                </c:pt>
                <c:pt idx="117">
                  <c:v>2.8001497228779892</c:v>
                </c:pt>
                <c:pt idx="118">
                  <c:v>2.7931558271215602</c:v>
                </c:pt>
                <c:pt idx="119">
                  <c:v>2.7924210470357052</c:v>
                </c:pt>
                <c:pt idx="120">
                  <c:v>2.789538860146068</c:v>
                </c:pt>
                <c:pt idx="121">
                  <c:v>2.7818644202136125</c:v>
                </c:pt>
                <c:pt idx="122">
                  <c:v>2.7769245821805533</c:v>
                </c:pt>
                <c:pt idx="123">
                  <c:v>2.7750954385226678</c:v>
                </c:pt>
                <c:pt idx="124">
                  <c:v>2.7739025533833606</c:v>
                </c:pt>
                <c:pt idx="125">
                  <c:v>2.7697427528976402</c:v>
                </c:pt>
                <c:pt idx="126">
                  <c:v>2.7675082112138156</c:v>
                </c:pt>
                <c:pt idx="127">
                  <c:v>2.7631550760131653</c:v>
                </c:pt>
                <c:pt idx="128">
                  <c:v>2.7625067162936592</c:v>
                </c:pt>
                <c:pt idx="129">
                  <c:v>2.7584938932226306</c:v>
                </c:pt>
                <c:pt idx="130">
                  <c:v>2.7554042089619877</c:v>
                </c:pt>
                <c:pt idx="131">
                  <c:v>2.7470644082885602</c:v>
                </c:pt>
                <c:pt idx="132">
                  <c:v>2.7374879415669695</c:v>
                </c:pt>
                <c:pt idx="133">
                  <c:v>2.7334471471944002</c:v>
                </c:pt>
                <c:pt idx="134">
                  <c:v>2.7320182199340577</c:v>
                </c:pt>
                <c:pt idx="135">
                  <c:v>2.7302041111771853</c:v>
                </c:pt>
                <c:pt idx="136">
                  <c:v>2.7261181524434202</c:v>
                </c:pt>
                <c:pt idx="137">
                  <c:v>2.7127371998612753</c:v>
                </c:pt>
                <c:pt idx="138">
                  <c:v>2.7098329471885592</c:v>
                </c:pt>
                <c:pt idx="139">
                  <c:v>2.6991655357955753</c:v>
                </c:pt>
                <c:pt idx="140">
                  <c:v>2.6859403782670412</c:v>
                </c:pt>
                <c:pt idx="141">
                  <c:v>2.6829049773470053</c:v>
                </c:pt>
                <c:pt idx="142">
                  <c:v>2.6800097623632602</c:v>
                </c:pt>
                <c:pt idx="143">
                  <c:v>2.6708332451461652</c:v>
                </c:pt>
                <c:pt idx="144">
                  <c:v>2.6663634043129631</c:v>
                </c:pt>
                <c:pt idx="145">
                  <c:v>2.6596819162231227</c:v>
                </c:pt>
                <c:pt idx="146">
                  <c:v>2.6565183420043792</c:v>
                </c:pt>
                <c:pt idx="147">
                  <c:v>2.6529616799777376</c:v>
                </c:pt>
                <c:pt idx="148">
                  <c:v>2.6527670649607233</c:v>
                </c:pt>
                <c:pt idx="149">
                  <c:v>2.6516836791292167</c:v>
                </c:pt>
                <c:pt idx="150">
                  <c:v>2.6506045178312552</c:v>
                </c:pt>
                <c:pt idx="151">
                  <c:v>2.6482457255442227</c:v>
                </c:pt>
                <c:pt idx="152">
                  <c:v>2.6356125115035827</c:v>
                </c:pt>
                <c:pt idx="153">
                  <c:v>2.6318389291625777</c:v>
                </c:pt>
                <c:pt idx="154">
                  <c:v>2.6259837308691152</c:v>
                </c:pt>
                <c:pt idx="155">
                  <c:v>2.6251627317236066</c:v>
                </c:pt>
                <c:pt idx="156">
                  <c:v>2.6158759414952777</c:v>
                </c:pt>
                <c:pt idx="157">
                  <c:v>2.6152871150095538</c:v>
                </c:pt>
                <c:pt idx="158">
                  <c:v>2.6149160473558202</c:v>
                </c:pt>
                <c:pt idx="159">
                  <c:v>2.614839655441608</c:v>
                </c:pt>
                <c:pt idx="160">
                  <c:v>2.6143687447189152</c:v>
                </c:pt>
                <c:pt idx="161">
                  <c:v>2.6122413546414833</c:v>
                </c:pt>
                <c:pt idx="162">
                  <c:v>2.6116757925191028</c:v>
                </c:pt>
                <c:pt idx="163">
                  <c:v>2.6084553537231177</c:v>
                </c:pt>
                <c:pt idx="164">
                  <c:v>2.6048017676257338</c:v>
                </c:pt>
                <c:pt idx="165">
                  <c:v>2.6007012906835691</c:v>
                </c:pt>
                <c:pt idx="166">
                  <c:v>2.5997592108630223</c:v>
                </c:pt>
                <c:pt idx="167">
                  <c:v>2.5941040902560601</c:v>
                </c:pt>
                <c:pt idx="168">
                  <c:v>2.5906497583251782</c:v>
                </c:pt>
                <c:pt idx="169">
                  <c:v>2.5895549657979253</c:v>
                </c:pt>
                <c:pt idx="170">
                  <c:v>2.5861758508544752</c:v>
                </c:pt>
                <c:pt idx="171">
                  <c:v>2.5847876012959694</c:v>
                </c:pt>
                <c:pt idx="172">
                  <c:v>2.5828063006541977</c:v>
                </c:pt>
                <c:pt idx="173">
                  <c:v>2.5817351880834702</c:v>
                </c:pt>
                <c:pt idx="174">
                  <c:v>2.5816315088134689</c:v>
                </c:pt>
                <c:pt idx="175">
                  <c:v>2.5760607002853253</c:v>
                </c:pt>
                <c:pt idx="176">
                  <c:v>2.5738850973286733</c:v>
                </c:pt>
                <c:pt idx="177">
                  <c:v>2.5640050085225252</c:v>
                </c:pt>
                <c:pt idx="178">
                  <c:v>2.5639609889109356</c:v>
                </c:pt>
                <c:pt idx="179">
                  <c:v>2.5554274774020582</c:v>
                </c:pt>
                <c:pt idx="180">
                  <c:v>2.5534116144570032</c:v>
                </c:pt>
                <c:pt idx="181">
                  <c:v>2.5431150887641611</c:v>
                </c:pt>
                <c:pt idx="182">
                  <c:v>2.5426358875572079</c:v>
                </c:pt>
                <c:pt idx="183">
                  <c:v>2.5361185002258178</c:v>
                </c:pt>
                <c:pt idx="184">
                  <c:v>2.5336024022033587</c:v>
                </c:pt>
                <c:pt idx="185">
                  <c:v>2.5286966507237949</c:v>
                </c:pt>
                <c:pt idx="186">
                  <c:v>2.5268905663913275</c:v>
                </c:pt>
                <c:pt idx="187">
                  <c:v>2.5259990396362126</c:v>
                </c:pt>
                <c:pt idx="188">
                  <c:v>2.5259028571032625</c:v>
                </c:pt>
                <c:pt idx="189">
                  <c:v>2.5258236883320992</c:v>
                </c:pt>
                <c:pt idx="190">
                  <c:v>2.5234226699129212</c:v>
                </c:pt>
                <c:pt idx="191">
                  <c:v>2.5139281167846477</c:v>
                </c:pt>
                <c:pt idx="192">
                  <c:v>2.5110000875630467</c:v>
                </c:pt>
                <c:pt idx="193">
                  <c:v>2.5097769784789854</c:v>
                </c:pt>
                <c:pt idx="194">
                  <c:v>2.5067746373002358</c:v>
                </c:pt>
                <c:pt idx="195">
                  <c:v>2.5011385150096661</c:v>
                </c:pt>
                <c:pt idx="196">
                  <c:v>2.4948973855834775</c:v>
                </c:pt>
                <c:pt idx="197">
                  <c:v>2.4944625342272713</c:v>
                </c:pt>
                <c:pt idx="198">
                  <c:v>2.4858123036210347</c:v>
                </c:pt>
                <c:pt idx="199">
                  <c:v>2.4702901217313231</c:v>
                </c:pt>
                <c:pt idx="200">
                  <c:v>2.4686156259005978</c:v>
                </c:pt>
                <c:pt idx="201">
                  <c:v>2.4672053614052429</c:v>
                </c:pt>
                <c:pt idx="202">
                  <c:v>2.4526627538838328</c:v>
                </c:pt>
                <c:pt idx="203">
                  <c:v>2.4467310342651185</c:v>
                </c:pt>
                <c:pt idx="204">
                  <c:v>2.4421156473022276</c:v>
                </c:pt>
                <c:pt idx="205">
                  <c:v>2.4399579258744537</c:v>
                </c:pt>
                <c:pt idx="206">
                  <c:v>2.4240714986958607</c:v>
                </c:pt>
                <c:pt idx="207">
                  <c:v>2.4105970314620815</c:v>
                </c:pt>
                <c:pt idx="208">
                  <c:v>2.4068232197692767</c:v>
                </c:pt>
                <c:pt idx="209">
                  <c:v>2.395842430937158</c:v>
                </c:pt>
                <c:pt idx="210">
                  <c:v>2.3944206627486997</c:v>
                </c:pt>
                <c:pt idx="211">
                  <c:v>2.3942140893798567</c:v>
                </c:pt>
                <c:pt idx="212">
                  <c:v>2.3922393778879742</c:v>
                </c:pt>
                <c:pt idx="213">
                  <c:v>2.3916353161546327</c:v>
                </c:pt>
                <c:pt idx="214">
                  <c:v>2.3875763939498738</c:v>
                </c:pt>
                <c:pt idx="215">
                  <c:v>2.384625498337118</c:v>
                </c:pt>
                <c:pt idx="216">
                  <c:v>2.3805976771433452</c:v>
                </c:pt>
                <c:pt idx="217">
                  <c:v>2.3757375649093482</c:v>
                </c:pt>
                <c:pt idx="218">
                  <c:v>2.3735867395263486</c:v>
                </c:pt>
                <c:pt idx="219">
                  <c:v>2.3732395883029485</c:v>
                </c:pt>
                <c:pt idx="220">
                  <c:v>2.3730313730102353</c:v>
                </c:pt>
                <c:pt idx="221">
                  <c:v>2.3725003975509478</c:v>
                </c:pt>
                <c:pt idx="222">
                  <c:v>2.372299089708223</c:v>
                </c:pt>
                <c:pt idx="223">
                  <c:v>2.366484128864534</c:v>
                </c:pt>
                <c:pt idx="224">
                  <c:v>2.3664339623874202</c:v>
                </c:pt>
                <c:pt idx="225">
                  <c:v>2.3642153841824936</c:v>
                </c:pt>
                <c:pt idx="226">
                  <c:v>2.3608615578292684</c:v>
                </c:pt>
                <c:pt idx="227">
                  <c:v>2.3502021825947734</c:v>
                </c:pt>
                <c:pt idx="228">
                  <c:v>2.3497956169723402</c:v>
                </c:pt>
                <c:pt idx="229">
                  <c:v>2.3455538657092125</c:v>
                </c:pt>
                <c:pt idx="230">
                  <c:v>2.3411640191501037</c:v>
                </c:pt>
                <c:pt idx="231">
                  <c:v>2.3339683569111926</c:v>
                </c:pt>
                <c:pt idx="232">
                  <c:v>2.3331211050191039</c:v>
                </c:pt>
                <c:pt idx="233">
                  <c:v>2.3317514352660837</c:v>
                </c:pt>
                <c:pt idx="234">
                  <c:v>2.3301052255492967</c:v>
                </c:pt>
                <c:pt idx="235">
                  <c:v>2.3295215045404012</c:v>
                </c:pt>
                <c:pt idx="236">
                  <c:v>2.3290837338182167</c:v>
                </c:pt>
                <c:pt idx="237">
                  <c:v>2.3254092748799424</c:v>
                </c:pt>
                <c:pt idx="238">
                  <c:v>2.3252816242515473</c:v>
                </c:pt>
                <c:pt idx="239">
                  <c:v>2.3250743826070002</c:v>
                </c:pt>
                <c:pt idx="240">
                  <c:v>2.3242668173693732</c:v>
                </c:pt>
                <c:pt idx="241">
                  <c:v>2.3194478996871664</c:v>
                </c:pt>
                <c:pt idx="242">
                  <c:v>2.3192804437106402</c:v>
                </c:pt>
                <c:pt idx="243">
                  <c:v>2.3165585945724323</c:v>
                </c:pt>
                <c:pt idx="244">
                  <c:v>2.3164372145043237</c:v>
                </c:pt>
                <c:pt idx="245">
                  <c:v>2.3136904077392377</c:v>
                </c:pt>
                <c:pt idx="246">
                  <c:v>2.3118715524535944</c:v>
                </c:pt>
                <c:pt idx="247">
                  <c:v>2.3092309284989647</c:v>
                </c:pt>
                <c:pt idx="248">
                  <c:v>2.3092137383102247</c:v>
                </c:pt>
                <c:pt idx="249">
                  <c:v>2.3044564078234724</c:v>
                </c:pt>
                <c:pt idx="250">
                  <c:v>2.3039831341642567</c:v>
                </c:pt>
                <c:pt idx="251">
                  <c:v>2.3027693124240307</c:v>
                </c:pt>
                <c:pt idx="252">
                  <c:v>2.2945615359735072</c:v>
                </c:pt>
                <c:pt idx="253">
                  <c:v>2.2921218273851092</c:v>
                </c:pt>
                <c:pt idx="254">
                  <c:v>2.2907712106567288</c:v>
                </c:pt>
                <c:pt idx="255">
                  <c:v>2.2906601751484978</c:v>
                </c:pt>
                <c:pt idx="256">
                  <c:v>2.2830731286865196</c:v>
                </c:pt>
                <c:pt idx="257">
                  <c:v>2.2827917059102281</c:v>
                </c:pt>
                <c:pt idx="258">
                  <c:v>2.2806146728795667</c:v>
                </c:pt>
                <c:pt idx="259">
                  <c:v>2.2680489066027731</c:v>
                </c:pt>
                <c:pt idx="260">
                  <c:v>2.2635756237718287</c:v>
                </c:pt>
                <c:pt idx="261">
                  <c:v>2.2519064921457828</c:v>
                </c:pt>
                <c:pt idx="262">
                  <c:v>2.2512342780017054</c:v>
                </c:pt>
                <c:pt idx="263">
                  <c:v>2.2500018086364855</c:v>
                </c:pt>
                <c:pt idx="264">
                  <c:v>2.2499088066696005</c:v>
                </c:pt>
                <c:pt idx="265">
                  <c:v>2.242206673490879</c:v>
                </c:pt>
                <c:pt idx="266">
                  <c:v>2.2398185599230787</c:v>
                </c:pt>
                <c:pt idx="267">
                  <c:v>2.2373132480918949</c:v>
                </c:pt>
                <c:pt idx="268">
                  <c:v>2.2287933634836752</c:v>
                </c:pt>
                <c:pt idx="269">
                  <c:v>2.2287374811035012</c:v>
                </c:pt>
                <c:pt idx="270">
                  <c:v>2.2215790661711012</c:v>
                </c:pt>
                <c:pt idx="271">
                  <c:v>2.2141578988891415</c:v>
                </c:pt>
                <c:pt idx="272">
                  <c:v>2.2131359184860195</c:v>
                </c:pt>
                <c:pt idx="273">
                  <c:v>2.2088598118607847</c:v>
                </c:pt>
                <c:pt idx="274">
                  <c:v>2.1995065551057853</c:v>
                </c:pt>
                <c:pt idx="275">
                  <c:v>2.1904540537912935</c:v>
                </c:pt>
                <c:pt idx="276">
                  <c:v>2.1865691548173256</c:v>
                </c:pt>
                <c:pt idx="277">
                  <c:v>2.1863052453857241</c:v>
                </c:pt>
                <c:pt idx="278">
                  <c:v>2.1847794960616902</c:v>
                </c:pt>
                <c:pt idx="279">
                  <c:v>2.1833276694201658</c:v>
                </c:pt>
                <c:pt idx="280">
                  <c:v>2.1815803857272602</c:v>
                </c:pt>
                <c:pt idx="281">
                  <c:v>2.1801307700061097</c:v>
                </c:pt>
                <c:pt idx="282">
                  <c:v>2.1758560431384137</c:v>
                </c:pt>
                <c:pt idx="283">
                  <c:v>2.1607788868729996</c:v>
                </c:pt>
                <c:pt idx="284">
                  <c:v>2.1600635779284612</c:v>
                </c:pt>
                <c:pt idx="285">
                  <c:v>2.1595525608435513</c:v>
                </c:pt>
                <c:pt idx="286">
                  <c:v>2.1530301375642837</c:v>
                </c:pt>
                <c:pt idx="287">
                  <c:v>2.1523252115112141</c:v>
                </c:pt>
                <c:pt idx="288">
                  <c:v>2.1486137148709812</c:v>
                </c:pt>
                <c:pt idx="289">
                  <c:v>2.1485053028404275</c:v>
                </c:pt>
                <c:pt idx="290">
                  <c:v>2.1442623768632227</c:v>
                </c:pt>
                <c:pt idx="291">
                  <c:v>2.1436355004733492</c:v>
                </c:pt>
                <c:pt idx="292">
                  <c:v>2.1435850686889619</c:v>
                </c:pt>
                <c:pt idx="293">
                  <c:v>2.1256078402371852</c:v>
                </c:pt>
                <c:pt idx="294">
                  <c:v>2.1201501715563937</c:v>
                </c:pt>
                <c:pt idx="295">
                  <c:v>2.1181241464477472</c:v>
                </c:pt>
                <c:pt idx="296">
                  <c:v>2.1169082816027704</c:v>
                </c:pt>
                <c:pt idx="297">
                  <c:v>2.1078302998474117</c:v>
                </c:pt>
                <c:pt idx="298">
                  <c:v>2.1070643603177612</c:v>
                </c:pt>
                <c:pt idx="299">
                  <c:v>2.1042217352771</c:v>
                </c:pt>
                <c:pt idx="300">
                  <c:v>2.1008660145585378</c:v>
                </c:pt>
                <c:pt idx="301">
                  <c:v>2.0998918742258637</c:v>
                </c:pt>
                <c:pt idx="302">
                  <c:v>2.0831180353027192</c:v>
                </c:pt>
                <c:pt idx="303">
                  <c:v>2.0782103209749248</c:v>
                </c:pt>
                <c:pt idx="304">
                  <c:v>2.0726989922946246</c:v>
                </c:pt>
                <c:pt idx="305">
                  <c:v>2.0674639139037798</c:v>
                </c:pt>
                <c:pt idx="306">
                  <c:v>2.0632477421691893</c:v>
                </c:pt>
                <c:pt idx="307">
                  <c:v>2.0603962101867612</c:v>
                </c:pt>
                <c:pt idx="308">
                  <c:v>2.0566112472814253</c:v>
                </c:pt>
                <c:pt idx="309">
                  <c:v>2.0516072946017627</c:v>
                </c:pt>
                <c:pt idx="310">
                  <c:v>2.0462163324218565</c:v>
                </c:pt>
                <c:pt idx="311">
                  <c:v>2.0330375370910612</c:v>
                </c:pt>
                <c:pt idx="312">
                  <c:v>2.0317748996209661</c:v>
                </c:pt>
                <c:pt idx="313">
                  <c:v>2.0271393641550612</c:v>
                </c:pt>
                <c:pt idx="314">
                  <c:v>2.0222584555529637</c:v>
                </c:pt>
                <c:pt idx="315">
                  <c:v>2.0117821524523802</c:v>
                </c:pt>
                <c:pt idx="316">
                  <c:v>2.0080460295930838</c:v>
                </c:pt>
                <c:pt idx="317">
                  <c:v>2.0040656903001395</c:v>
                </c:pt>
                <c:pt idx="318">
                  <c:v>2.0019701754422634</c:v>
                </c:pt>
                <c:pt idx="319">
                  <c:v>1.9989426136796318</c:v>
                </c:pt>
                <c:pt idx="320">
                  <c:v>1.9963769635099673</c:v>
                </c:pt>
                <c:pt idx="321">
                  <c:v>1.9889245915344091</c:v>
                </c:pt>
                <c:pt idx="322">
                  <c:v>1.9862339989298439</c:v>
                </c:pt>
                <c:pt idx="323">
                  <c:v>1.9851038537448302</c:v>
                </c:pt>
                <c:pt idx="324">
                  <c:v>1.9797598961471385</c:v>
                </c:pt>
                <c:pt idx="325">
                  <c:v>1.9679191271634526</c:v>
                </c:pt>
                <c:pt idx="326">
                  <c:v>1.9633355692942249</c:v>
                </c:pt>
                <c:pt idx="327">
                  <c:v>1.9563849703641338</c:v>
                </c:pt>
                <c:pt idx="328">
                  <c:v>1.9496765751769898</c:v>
                </c:pt>
                <c:pt idx="329">
                  <c:v>1.9493731625291482</c:v>
                </c:pt>
                <c:pt idx="330">
                  <c:v>1.9492973637512165</c:v>
                </c:pt>
                <c:pt idx="331">
                  <c:v>1.9466972050597995</c:v>
                </c:pt>
                <c:pt idx="332">
                  <c:v>1.9457752328341817</c:v>
                </c:pt>
                <c:pt idx="333">
                  <c:v>1.9398213946195046</c:v>
                </c:pt>
                <c:pt idx="334">
                  <c:v>1.9322085657509573</c:v>
                </c:pt>
                <c:pt idx="335">
                  <c:v>1.9316868037302559</c:v>
                </c:pt>
                <c:pt idx="336">
                  <c:v>1.9273947610717599</c:v>
                </c:pt>
                <c:pt idx="337">
                  <c:v>1.9212287159745527</c:v>
                </c:pt>
                <c:pt idx="338">
                  <c:v>1.9042064850133442</c:v>
                </c:pt>
                <c:pt idx="339">
                  <c:v>1.899201317655923</c:v>
                </c:pt>
                <c:pt idx="340">
                  <c:v>1.898280282059543</c:v>
                </c:pt>
                <c:pt idx="341">
                  <c:v>1.8963845372131303</c:v>
                </c:pt>
                <c:pt idx="342">
                  <c:v>1.877682207185486</c:v>
                </c:pt>
                <c:pt idx="343">
                  <c:v>1.8736774771594114</c:v>
                </c:pt>
                <c:pt idx="344">
                  <c:v>1.8724597858726377</c:v>
                </c:pt>
                <c:pt idx="345">
                  <c:v>1.8722681414456783</c:v>
                </c:pt>
                <c:pt idx="346">
                  <c:v>1.8705194416825621</c:v>
                </c:pt>
                <c:pt idx="347">
                  <c:v>1.8690502044957797</c:v>
                </c:pt>
                <c:pt idx="348">
                  <c:v>1.8640082798783641</c:v>
                </c:pt>
                <c:pt idx="349">
                  <c:v>1.8598076346301142</c:v>
                </c:pt>
                <c:pt idx="350">
                  <c:v>1.8564464888826446</c:v>
                </c:pt>
                <c:pt idx="351">
                  <c:v>1.8527465545934261</c:v>
                </c:pt>
                <c:pt idx="352">
                  <c:v>1.8479385918258502</c:v>
                </c:pt>
                <c:pt idx="353">
                  <c:v>1.8455106281577975</c:v>
                </c:pt>
                <c:pt idx="354">
                  <c:v>1.8445761969470085</c:v>
                </c:pt>
                <c:pt idx="355">
                  <c:v>1.8420088328440241</c:v>
                </c:pt>
                <c:pt idx="356">
                  <c:v>1.838481191547638</c:v>
                </c:pt>
                <c:pt idx="357">
                  <c:v>1.8318040242126372</c:v>
                </c:pt>
                <c:pt idx="358">
                  <c:v>1.8313196694010341</c:v>
                </c:pt>
                <c:pt idx="359">
                  <c:v>1.8271735623094292</c:v>
                </c:pt>
                <c:pt idx="360">
                  <c:v>1.8267974186723066</c:v>
                </c:pt>
                <c:pt idx="361">
                  <c:v>1.825547608877758</c:v>
                </c:pt>
                <c:pt idx="362">
                  <c:v>1.8160713818284688</c:v>
                </c:pt>
                <c:pt idx="363">
                  <c:v>1.8110189621251649</c:v>
                </c:pt>
                <c:pt idx="364">
                  <c:v>1.8072397433709615</c:v>
                </c:pt>
                <c:pt idx="365">
                  <c:v>1.8010610126792816</c:v>
                </c:pt>
                <c:pt idx="366">
                  <c:v>1.8000344479295478</c:v>
                </c:pt>
                <c:pt idx="367">
                  <c:v>1.79526371910725</c:v>
                </c:pt>
                <c:pt idx="368">
                  <c:v>1.7910489521806081</c:v>
                </c:pt>
                <c:pt idx="369">
                  <c:v>1.7824275370033935</c:v>
                </c:pt>
                <c:pt idx="370">
                  <c:v>1.7796490803544296</c:v>
                </c:pt>
                <c:pt idx="371">
                  <c:v>1.7765683413934261</c:v>
                </c:pt>
                <c:pt idx="372">
                  <c:v>1.7721365910355891</c:v>
                </c:pt>
                <c:pt idx="373">
                  <c:v>1.7656572696160915</c:v>
                </c:pt>
                <c:pt idx="374">
                  <c:v>1.76356967229262</c:v>
                </c:pt>
                <c:pt idx="375">
                  <c:v>1.749136805753094</c:v>
                </c:pt>
                <c:pt idx="376">
                  <c:v>1.7395914082458357</c:v>
                </c:pt>
                <c:pt idx="377">
                  <c:v>1.7373040032809595</c:v>
                </c:pt>
                <c:pt idx="378">
                  <c:v>1.737015001816121</c:v>
                </c:pt>
                <c:pt idx="379">
                  <c:v>1.728577080184166</c:v>
                </c:pt>
                <c:pt idx="380">
                  <c:v>1.7087648492282301</c:v>
                </c:pt>
                <c:pt idx="381">
                  <c:v>1.70737076786986</c:v>
                </c:pt>
                <c:pt idx="382">
                  <c:v>1.6980195240905778</c:v>
                </c:pt>
                <c:pt idx="383">
                  <c:v>1.6765578999450663</c:v>
                </c:pt>
                <c:pt idx="384">
                  <c:v>1.675512777240997</c:v>
                </c:pt>
                <c:pt idx="385">
                  <c:v>1.6688858196946821</c:v>
                </c:pt>
                <c:pt idx="386">
                  <c:v>1.6681726509684141</c:v>
                </c:pt>
                <c:pt idx="387">
                  <c:v>1.6595195179765065</c:v>
                </c:pt>
                <c:pt idx="388">
                  <c:v>1.6564562129099418</c:v>
                </c:pt>
                <c:pt idx="389">
                  <c:v>1.6526435653966549</c:v>
                </c:pt>
                <c:pt idx="390">
                  <c:v>1.6519506311806327</c:v>
                </c:pt>
                <c:pt idx="391">
                  <c:v>1.6371044876378598</c:v>
                </c:pt>
                <c:pt idx="392">
                  <c:v>1.6119951769681393</c:v>
                </c:pt>
                <c:pt idx="393">
                  <c:v>1.5784009802722043</c:v>
                </c:pt>
                <c:pt idx="394">
                  <c:v>1.5773434173863938</c:v>
                </c:pt>
                <c:pt idx="395">
                  <c:v>1.5751511250321706</c:v>
                </c:pt>
                <c:pt idx="396">
                  <c:v>1.5723659689807092</c:v>
                </c:pt>
                <c:pt idx="397">
                  <c:v>1.5591221133660822</c:v>
                </c:pt>
                <c:pt idx="398">
                  <c:v>1.5371379111193724</c:v>
                </c:pt>
                <c:pt idx="399">
                  <c:v>1.5366383694547883</c:v>
                </c:pt>
                <c:pt idx="400">
                  <c:v>1.5330068989579468</c:v>
                </c:pt>
                <c:pt idx="401">
                  <c:v>1.5102257362955664</c:v>
                </c:pt>
                <c:pt idx="402">
                  <c:v>1.4569280035876286</c:v>
                </c:pt>
                <c:pt idx="403">
                  <c:v>1.4512856737943114</c:v>
                </c:pt>
                <c:pt idx="404">
                  <c:v>1.4392731480529641</c:v>
                </c:pt>
                <c:pt idx="405">
                  <c:v>1.411055046551509</c:v>
                </c:pt>
                <c:pt idx="406">
                  <c:v>1.3443426609818836</c:v>
                </c:pt>
                <c:pt idx="407">
                  <c:v>1.3160655690019034</c:v>
                </c:pt>
                <c:pt idx="408">
                  <c:v>1.2517778755777935</c:v>
                </c:pt>
                <c:pt idx="409">
                  <c:v>1.224916631611114</c:v>
                </c:pt>
                <c:pt idx="410">
                  <c:v>1.1944893623941994</c:v>
                </c:pt>
              </c:numCache>
            </c:numRef>
          </c:yVal>
          <c:smooth val="1"/>
        </c:ser>
        <c:ser>
          <c:idx val="4"/>
          <c:order val="2"/>
          <c:tx>
            <c:strRef>
              <c:f>Hoja8!$O$2</c:f>
              <c:strCache>
                <c:ptCount val="1"/>
                <c:pt idx="0">
                  <c:v>2011 Feb</c:v>
                </c:pt>
              </c:strCache>
            </c:strRef>
          </c:tx>
          <c:marker>
            <c:symbol val="dash"/>
            <c:size val="2"/>
          </c:marker>
          <c:xVal>
            <c:strRef>
              <c:f>Hoja8!$N$3:$N$427</c:f>
              <c:strCache>
                <c:ptCount val="42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</c:strCache>
            </c:strRef>
          </c:xVal>
          <c:yVal>
            <c:numRef>
              <c:f>Hoja8!$O$3:$O$427</c:f>
              <c:numCache>
                <c:formatCode>_-* #,##0.00_-;\-* #,##0.00_-;_-* "-"??_-;_-@_-</c:formatCode>
                <c:ptCount val="425"/>
                <c:pt idx="0">
                  <c:v>4.3515754374582745</c:v>
                </c:pt>
                <c:pt idx="1">
                  <c:v>4.2984849210546674</c:v>
                </c:pt>
                <c:pt idx="2">
                  <c:v>4.2349006725626204</c:v>
                </c:pt>
                <c:pt idx="3">
                  <c:v>4.1949556423501839</c:v>
                </c:pt>
                <c:pt idx="4">
                  <c:v>4.1603178525731908</c:v>
                </c:pt>
                <c:pt idx="5">
                  <c:v>3.9977469373510437</c:v>
                </c:pt>
                <c:pt idx="6">
                  <c:v>3.9629318578877699</c:v>
                </c:pt>
                <c:pt idx="7">
                  <c:v>3.9605095147949005</c:v>
                </c:pt>
                <c:pt idx="8">
                  <c:v>3.8926715333220989</c:v>
                </c:pt>
                <c:pt idx="9">
                  <c:v>3.8886067930029049</c:v>
                </c:pt>
                <c:pt idx="10">
                  <c:v>3.7069116941259552</c:v>
                </c:pt>
                <c:pt idx="11">
                  <c:v>3.704404878353849</c:v>
                </c:pt>
                <c:pt idx="12">
                  <c:v>3.6113116997360053</c:v>
                </c:pt>
                <c:pt idx="13">
                  <c:v>3.5417221875951848</c:v>
                </c:pt>
                <c:pt idx="14">
                  <c:v>3.5400752661608732</c:v>
                </c:pt>
                <c:pt idx="15">
                  <c:v>3.5298440728610392</c:v>
                </c:pt>
                <c:pt idx="16">
                  <c:v>3.5293183332250737</c:v>
                </c:pt>
                <c:pt idx="17">
                  <c:v>3.5006161591766034</c:v>
                </c:pt>
                <c:pt idx="18">
                  <c:v>3.4867571759985037</c:v>
                </c:pt>
                <c:pt idx="19">
                  <c:v>3.4713721349873667</c:v>
                </c:pt>
                <c:pt idx="20">
                  <c:v>3.4700628224198544</c:v>
                </c:pt>
                <c:pt idx="21">
                  <c:v>3.4684439866302164</c:v>
                </c:pt>
                <c:pt idx="22">
                  <c:v>3.4660458646581644</c:v>
                </c:pt>
                <c:pt idx="23">
                  <c:v>3.4505507130554101</c:v>
                </c:pt>
                <c:pt idx="24">
                  <c:v>3.4484541211889388</c:v>
                </c:pt>
                <c:pt idx="25">
                  <c:v>3.4429969907568077</c:v>
                </c:pt>
                <c:pt idx="26">
                  <c:v>3.423524308895852</c:v>
                </c:pt>
                <c:pt idx="27">
                  <c:v>3.4231027238128342</c:v>
                </c:pt>
                <c:pt idx="28">
                  <c:v>3.4149511609838568</c:v>
                </c:pt>
                <c:pt idx="29">
                  <c:v>3.403365144807565</c:v>
                </c:pt>
                <c:pt idx="30">
                  <c:v>3.3924872042508527</c:v>
                </c:pt>
                <c:pt idx="31">
                  <c:v>3.3733400713773252</c:v>
                </c:pt>
                <c:pt idx="32">
                  <c:v>3.3673837754485811</c:v>
                </c:pt>
                <c:pt idx="33">
                  <c:v>3.3643302392822112</c:v>
                </c:pt>
                <c:pt idx="34">
                  <c:v>3.3614830434956677</c:v>
                </c:pt>
                <c:pt idx="35">
                  <c:v>3.3614645263951837</c:v>
                </c:pt>
                <c:pt idx="36">
                  <c:v>3.3179279560386576</c:v>
                </c:pt>
                <c:pt idx="37">
                  <c:v>3.3105830086349401</c:v>
                </c:pt>
                <c:pt idx="38">
                  <c:v>3.3044888474700604</c:v>
                </c:pt>
                <c:pt idx="39">
                  <c:v>3.2976950422094591</c:v>
                </c:pt>
                <c:pt idx="40">
                  <c:v>3.2959233047765402</c:v>
                </c:pt>
                <c:pt idx="41">
                  <c:v>3.2858689137284527</c:v>
                </c:pt>
                <c:pt idx="42">
                  <c:v>3.27730605514693</c:v>
                </c:pt>
                <c:pt idx="43">
                  <c:v>3.2745640126054281</c:v>
                </c:pt>
                <c:pt idx="44">
                  <c:v>3.2439768338964612</c:v>
                </c:pt>
                <c:pt idx="45">
                  <c:v>3.2295584600606078</c:v>
                </c:pt>
                <c:pt idx="46">
                  <c:v>3.222842527302034</c:v>
                </c:pt>
                <c:pt idx="47">
                  <c:v>3.2118588910863997</c:v>
                </c:pt>
                <c:pt idx="48">
                  <c:v>3.2094702997070192</c:v>
                </c:pt>
                <c:pt idx="49">
                  <c:v>3.2088470616272002</c:v>
                </c:pt>
                <c:pt idx="50">
                  <c:v>3.1977887898271002</c:v>
                </c:pt>
                <c:pt idx="51">
                  <c:v>3.1953648996215605</c:v>
                </c:pt>
                <c:pt idx="52">
                  <c:v>3.1897016606262203</c:v>
                </c:pt>
                <c:pt idx="53">
                  <c:v>3.186065989713041</c:v>
                </c:pt>
                <c:pt idx="54">
                  <c:v>3.1842987614050906</c:v>
                </c:pt>
                <c:pt idx="55">
                  <c:v>3.1815844435945602</c:v>
                </c:pt>
                <c:pt idx="56">
                  <c:v>3.1756299829872732</c:v>
                </c:pt>
                <c:pt idx="57">
                  <c:v>3.1611363111303601</c:v>
                </c:pt>
                <c:pt idx="58">
                  <c:v>3.1508699212497167</c:v>
                </c:pt>
                <c:pt idx="59">
                  <c:v>3.1483991430440081</c:v>
                </c:pt>
                <c:pt idx="60">
                  <c:v>3.1418276181982172</c:v>
                </c:pt>
                <c:pt idx="61">
                  <c:v>3.13310651071532</c:v>
                </c:pt>
                <c:pt idx="62">
                  <c:v>3.1277691888671812</c:v>
                </c:pt>
                <c:pt idx="63">
                  <c:v>3.1015629449313602</c:v>
                </c:pt>
                <c:pt idx="64">
                  <c:v>3.1013919992309402</c:v>
                </c:pt>
                <c:pt idx="65">
                  <c:v>3.0940064782958787</c:v>
                </c:pt>
                <c:pt idx="66">
                  <c:v>3.0924137457051382</c:v>
                </c:pt>
                <c:pt idx="67">
                  <c:v>3.0729210229342878</c:v>
                </c:pt>
                <c:pt idx="68">
                  <c:v>3.0723568692968404</c:v>
                </c:pt>
                <c:pt idx="69">
                  <c:v>3.0700172696874812</c:v>
                </c:pt>
                <c:pt idx="70">
                  <c:v>3.0678485808626248</c:v>
                </c:pt>
                <c:pt idx="71">
                  <c:v>3.0670212992746841</c:v>
                </c:pt>
                <c:pt idx="72">
                  <c:v>3.0641838322465387</c:v>
                </c:pt>
                <c:pt idx="73">
                  <c:v>3.0628344519518942</c:v>
                </c:pt>
                <c:pt idx="74">
                  <c:v>3.0621659713045148</c:v>
                </c:pt>
                <c:pt idx="75">
                  <c:v>3.0561687872790424</c:v>
                </c:pt>
                <c:pt idx="76">
                  <c:v>3.0542085198043627</c:v>
                </c:pt>
                <c:pt idx="77">
                  <c:v>3.0536000486181392</c:v>
                </c:pt>
                <c:pt idx="78">
                  <c:v>3.0498331854724032</c:v>
                </c:pt>
                <c:pt idx="79">
                  <c:v>3.0423067663350216</c:v>
                </c:pt>
                <c:pt idx="80">
                  <c:v>3.0387056844868767</c:v>
                </c:pt>
                <c:pt idx="81">
                  <c:v>3.0310086372970377</c:v>
                </c:pt>
                <c:pt idx="82">
                  <c:v>3.0174911663743686</c:v>
                </c:pt>
                <c:pt idx="83">
                  <c:v>3.0131782262959592</c:v>
                </c:pt>
                <c:pt idx="84">
                  <c:v>3.0117649162887377</c:v>
                </c:pt>
                <c:pt idx="85">
                  <c:v>3.0112082334325807</c:v>
                </c:pt>
                <c:pt idx="86">
                  <c:v>3.009399632053197</c:v>
                </c:pt>
                <c:pt idx="87">
                  <c:v>2.9997059840280889</c:v>
                </c:pt>
                <c:pt idx="88">
                  <c:v>2.9989377624791778</c:v>
                </c:pt>
                <c:pt idx="89">
                  <c:v>2.9962359703658721</c:v>
                </c:pt>
                <c:pt idx="90">
                  <c:v>2.9825126760640237</c:v>
                </c:pt>
                <c:pt idx="91">
                  <c:v>2.9812321169341987</c:v>
                </c:pt>
                <c:pt idx="92">
                  <c:v>2.9785981870458729</c:v>
                </c:pt>
                <c:pt idx="93">
                  <c:v>2.9728442114033777</c:v>
                </c:pt>
                <c:pt idx="94">
                  <c:v>2.9686378293798565</c:v>
                </c:pt>
                <c:pt idx="95">
                  <c:v>2.9652013440893299</c:v>
                </c:pt>
                <c:pt idx="96">
                  <c:v>2.9650879102514391</c:v>
                </c:pt>
                <c:pt idx="97">
                  <c:v>2.9520064886250577</c:v>
                </c:pt>
                <c:pt idx="98">
                  <c:v>2.9397791374801368</c:v>
                </c:pt>
                <c:pt idx="99">
                  <c:v>2.9391918295064072</c:v>
                </c:pt>
                <c:pt idx="100">
                  <c:v>2.9381806034973001</c:v>
                </c:pt>
                <c:pt idx="101">
                  <c:v>2.9331417272725311</c:v>
                </c:pt>
                <c:pt idx="102">
                  <c:v>2.9310370079630439</c:v>
                </c:pt>
                <c:pt idx="103">
                  <c:v>2.9289196100097508</c:v>
                </c:pt>
                <c:pt idx="104">
                  <c:v>2.9224750562475332</c:v>
                </c:pt>
                <c:pt idx="105">
                  <c:v>2.9222732013999875</c:v>
                </c:pt>
                <c:pt idx="106">
                  <c:v>2.9216244772114854</c:v>
                </c:pt>
                <c:pt idx="107">
                  <c:v>2.9185068210899274</c:v>
                </c:pt>
                <c:pt idx="108">
                  <c:v>2.9143768854003702</c:v>
                </c:pt>
                <c:pt idx="109">
                  <c:v>2.9079836774633612</c:v>
                </c:pt>
                <c:pt idx="110">
                  <c:v>2.9064793592260467</c:v>
                </c:pt>
                <c:pt idx="111">
                  <c:v>2.9055059011616797</c:v>
                </c:pt>
                <c:pt idx="112">
                  <c:v>2.8963201684814397</c:v>
                </c:pt>
                <c:pt idx="113">
                  <c:v>2.8957442193454179</c:v>
                </c:pt>
                <c:pt idx="114">
                  <c:v>2.8927621895426192</c:v>
                </c:pt>
                <c:pt idx="115">
                  <c:v>2.8841584287450921</c:v>
                </c:pt>
                <c:pt idx="116">
                  <c:v>2.8810063714843603</c:v>
                </c:pt>
                <c:pt idx="117">
                  <c:v>2.8687400009435247</c:v>
                </c:pt>
                <c:pt idx="118">
                  <c:v>2.8608568886398147</c:v>
                </c:pt>
                <c:pt idx="119">
                  <c:v>2.8600798283402757</c:v>
                </c:pt>
                <c:pt idx="120">
                  <c:v>2.8553564565816028</c:v>
                </c:pt>
                <c:pt idx="121">
                  <c:v>2.8467884225707767</c:v>
                </c:pt>
                <c:pt idx="122">
                  <c:v>2.8446819859330437</c:v>
                </c:pt>
                <c:pt idx="123">
                  <c:v>2.8445589643285767</c:v>
                </c:pt>
                <c:pt idx="124">
                  <c:v>2.8411939340060579</c:v>
                </c:pt>
                <c:pt idx="125">
                  <c:v>2.8397676029984757</c:v>
                </c:pt>
                <c:pt idx="126">
                  <c:v>2.8328319987375834</c:v>
                </c:pt>
                <c:pt idx="127">
                  <c:v>2.8281102380615097</c:v>
                </c:pt>
                <c:pt idx="128">
                  <c:v>2.8250701119059132</c:v>
                </c:pt>
                <c:pt idx="129">
                  <c:v>2.8143471073447976</c:v>
                </c:pt>
                <c:pt idx="130">
                  <c:v>2.8062498407226397</c:v>
                </c:pt>
                <c:pt idx="131">
                  <c:v>2.8055671430395237</c:v>
                </c:pt>
                <c:pt idx="132">
                  <c:v>2.8050175207295522</c:v>
                </c:pt>
                <c:pt idx="133">
                  <c:v>2.8004730859225684</c:v>
                </c:pt>
                <c:pt idx="134">
                  <c:v>2.7945899917882548</c:v>
                </c:pt>
                <c:pt idx="135">
                  <c:v>2.7935603930325952</c:v>
                </c:pt>
                <c:pt idx="136">
                  <c:v>2.7901804208618004</c:v>
                </c:pt>
                <c:pt idx="137">
                  <c:v>2.7897548330464472</c:v>
                </c:pt>
                <c:pt idx="138">
                  <c:v>2.7871667593159968</c:v>
                </c:pt>
                <c:pt idx="139">
                  <c:v>2.7821152223036516</c:v>
                </c:pt>
                <c:pt idx="140">
                  <c:v>2.7789292164628412</c:v>
                </c:pt>
                <c:pt idx="141">
                  <c:v>2.7661512640156856</c:v>
                </c:pt>
                <c:pt idx="142">
                  <c:v>2.7651104379123224</c:v>
                </c:pt>
                <c:pt idx="143">
                  <c:v>2.7647829404638418</c:v>
                </c:pt>
                <c:pt idx="144">
                  <c:v>2.7640351037841597</c:v>
                </c:pt>
                <c:pt idx="145">
                  <c:v>2.7629757712268002</c:v>
                </c:pt>
                <c:pt idx="146">
                  <c:v>2.7615198460404895</c:v>
                </c:pt>
                <c:pt idx="147">
                  <c:v>2.757813776535369</c:v>
                </c:pt>
                <c:pt idx="148">
                  <c:v>2.7575319981506445</c:v>
                </c:pt>
                <c:pt idx="149">
                  <c:v>2.7532045090001649</c:v>
                </c:pt>
                <c:pt idx="150">
                  <c:v>2.7491124026151152</c:v>
                </c:pt>
                <c:pt idx="151">
                  <c:v>2.747154346291095</c:v>
                </c:pt>
                <c:pt idx="152">
                  <c:v>2.7448177450337612</c:v>
                </c:pt>
                <c:pt idx="153">
                  <c:v>2.7425814751266402</c:v>
                </c:pt>
                <c:pt idx="154">
                  <c:v>2.7412043388961651</c:v>
                </c:pt>
                <c:pt idx="155">
                  <c:v>2.7362153171836767</c:v>
                </c:pt>
                <c:pt idx="156">
                  <c:v>2.7309699056782777</c:v>
                </c:pt>
                <c:pt idx="157">
                  <c:v>2.7276208788724574</c:v>
                </c:pt>
                <c:pt idx="158">
                  <c:v>2.7181670846801582</c:v>
                </c:pt>
                <c:pt idx="159">
                  <c:v>2.7150110738911741</c:v>
                </c:pt>
                <c:pt idx="160">
                  <c:v>2.7136232232909991</c:v>
                </c:pt>
                <c:pt idx="161">
                  <c:v>2.7093806019608855</c:v>
                </c:pt>
                <c:pt idx="162">
                  <c:v>2.7054485586323951</c:v>
                </c:pt>
                <c:pt idx="163">
                  <c:v>2.7026864555953853</c:v>
                </c:pt>
                <c:pt idx="164">
                  <c:v>2.6958020949617367</c:v>
                </c:pt>
                <c:pt idx="165">
                  <c:v>2.6878042839645251</c:v>
                </c:pt>
                <c:pt idx="166">
                  <c:v>2.6810626535278135</c:v>
                </c:pt>
                <c:pt idx="167">
                  <c:v>2.6801682928242792</c:v>
                </c:pt>
                <c:pt idx="168">
                  <c:v>2.6774165676969872</c:v>
                </c:pt>
                <c:pt idx="169">
                  <c:v>2.6701939657368792</c:v>
                </c:pt>
                <c:pt idx="170">
                  <c:v>2.6659280826043692</c:v>
                </c:pt>
                <c:pt idx="171">
                  <c:v>2.6520765818674636</c:v>
                </c:pt>
                <c:pt idx="172">
                  <c:v>2.6503264320968447</c:v>
                </c:pt>
                <c:pt idx="173">
                  <c:v>2.6468480610191172</c:v>
                </c:pt>
                <c:pt idx="174">
                  <c:v>2.6462905816894402</c:v>
                </c:pt>
                <c:pt idx="175">
                  <c:v>2.6461739357589549</c:v>
                </c:pt>
                <c:pt idx="176">
                  <c:v>2.644621440712478</c:v>
                </c:pt>
                <c:pt idx="177">
                  <c:v>2.6443073447131242</c:v>
                </c:pt>
                <c:pt idx="178">
                  <c:v>2.6349759988647277</c:v>
                </c:pt>
                <c:pt idx="179">
                  <c:v>2.6327495008276105</c:v>
                </c:pt>
                <c:pt idx="180">
                  <c:v>2.6313494270919637</c:v>
                </c:pt>
                <c:pt idx="181">
                  <c:v>2.6290488824706837</c:v>
                </c:pt>
                <c:pt idx="182">
                  <c:v>2.6280042198776092</c:v>
                </c:pt>
                <c:pt idx="183">
                  <c:v>2.6133556456819602</c:v>
                </c:pt>
                <c:pt idx="184">
                  <c:v>2.6116736458419654</c:v>
                </c:pt>
                <c:pt idx="185">
                  <c:v>2.6108155192453939</c:v>
                </c:pt>
                <c:pt idx="186">
                  <c:v>2.6107327737670802</c:v>
                </c:pt>
                <c:pt idx="187">
                  <c:v>2.6104803884663692</c:v>
                </c:pt>
                <c:pt idx="188">
                  <c:v>2.6098552635787655</c:v>
                </c:pt>
                <c:pt idx="189">
                  <c:v>2.5937737463155051</c:v>
                </c:pt>
                <c:pt idx="190">
                  <c:v>2.5928507525296633</c:v>
                </c:pt>
                <c:pt idx="191">
                  <c:v>2.5889347488683527</c:v>
                </c:pt>
                <c:pt idx="192">
                  <c:v>2.5824235054606035</c:v>
                </c:pt>
                <c:pt idx="193">
                  <c:v>2.5822530401387325</c:v>
                </c:pt>
                <c:pt idx="194">
                  <c:v>2.5763784090848252</c:v>
                </c:pt>
                <c:pt idx="195">
                  <c:v>2.5723411564758187</c:v>
                </c:pt>
                <c:pt idx="196">
                  <c:v>2.5622592782836726</c:v>
                </c:pt>
                <c:pt idx="197">
                  <c:v>2.5540686725913875</c:v>
                </c:pt>
                <c:pt idx="198">
                  <c:v>2.5523243820470412</c:v>
                </c:pt>
                <c:pt idx="199">
                  <c:v>2.5514596948485959</c:v>
                </c:pt>
                <c:pt idx="200">
                  <c:v>2.5511300287109289</c:v>
                </c:pt>
                <c:pt idx="201">
                  <c:v>2.5476373639868002</c:v>
                </c:pt>
                <c:pt idx="202">
                  <c:v>2.5470414764684248</c:v>
                </c:pt>
                <c:pt idx="203">
                  <c:v>2.5396940056437134</c:v>
                </c:pt>
                <c:pt idx="204">
                  <c:v>2.5388836140563904</c:v>
                </c:pt>
                <c:pt idx="205">
                  <c:v>2.5362273672261346</c:v>
                </c:pt>
                <c:pt idx="206">
                  <c:v>2.532040814537956</c:v>
                </c:pt>
                <c:pt idx="207">
                  <c:v>2.5316251000045527</c:v>
                </c:pt>
                <c:pt idx="208">
                  <c:v>2.5309109959533598</c:v>
                </c:pt>
                <c:pt idx="209">
                  <c:v>2.5271984200900479</c:v>
                </c:pt>
                <c:pt idx="210">
                  <c:v>2.5264454749010974</c:v>
                </c:pt>
                <c:pt idx="211">
                  <c:v>2.5232587400243882</c:v>
                </c:pt>
                <c:pt idx="212">
                  <c:v>2.5231889657836732</c:v>
                </c:pt>
                <c:pt idx="213">
                  <c:v>2.5217373742919849</c:v>
                </c:pt>
                <c:pt idx="214">
                  <c:v>2.5216478689351192</c:v>
                </c:pt>
                <c:pt idx="215">
                  <c:v>2.5205260565661654</c:v>
                </c:pt>
                <c:pt idx="216">
                  <c:v>2.5198427208541556</c:v>
                </c:pt>
                <c:pt idx="217">
                  <c:v>2.5112776573776081</c:v>
                </c:pt>
                <c:pt idx="218">
                  <c:v>2.5101797083933537</c:v>
                </c:pt>
                <c:pt idx="219">
                  <c:v>2.5076019385241541</c:v>
                </c:pt>
                <c:pt idx="220">
                  <c:v>2.5038377798237912</c:v>
                </c:pt>
                <c:pt idx="221">
                  <c:v>2.5025032613911802</c:v>
                </c:pt>
                <c:pt idx="222">
                  <c:v>2.4946866921066122</c:v>
                </c:pt>
                <c:pt idx="223">
                  <c:v>2.4936859307711967</c:v>
                </c:pt>
                <c:pt idx="224">
                  <c:v>2.489428711930143</c:v>
                </c:pt>
                <c:pt idx="225">
                  <c:v>2.4814918411900702</c:v>
                </c:pt>
                <c:pt idx="226">
                  <c:v>2.4753078627840051</c:v>
                </c:pt>
                <c:pt idx="227">
                  <c:v>2.475275104347705</c:v>
                </c:pt>
                <c:pt idx="228">
                  <c:v>2.4725366038401133</c:v>
                </c:pt>
                <c:pt idx="229">
                  <c:v>2.4720868387084773</c:v>
                </c:pt>
                <c:pt idx="230">
                  <c:v>2.4692151051346967</c:v>
                </c:pt>
                <c:pt idx="231">
                  <c:v>2.4628692114733721</c:v>
                </c:pt>
                <c:pt idx="232">
                  <c:v>2.4576593658727237</c:v>
                </c:pt>
                <c:pt idx="233">
                  <c:v>2.4561704519429401</c:v>
                </c:pt>
                <c:pt idx="234">
                  <c:v>2.4498731241088501</c:v>
                </c:pt>
                <c:pt idx="235">
                  <c:v>2.4454212044357142</c:v>
                </c:pt>
                <c:pt idx="236">
                  <c:v>2.4446973591630257</c:v>
                </c:pt>
                <c:pt idx="237">
                  <c:v>2.4432542881896997</c:v>
                </c:pt>
                <c:pt idx="238">
                  <c:v>2.4431938507360229</c:v>
                </c:pt>
                <c:pt idx="239">
                  <c:v>2.4390458541170137</c:v>
                </c:pt>
                <c:pt idx="240">
                  <c:v>2.4382726689164458</c:v>
                </c:pt>
                <c:pt idx="241">
                  <c:v>2.4371715550354041</c:v>
                </c:pt>
                <c:pt idx="242">
                  <c:v>2.4371564047717125</c:v>
                </c:pt>
                <c:pt idx="243">
                  <c:v>2.4320040548481967</c:v>
                </c:pt>
                <c:pt idx="244">
                  <c:v>2.4303549098093535</c:v>
                </c:pt>
                <c:pt idx="245">
                  <c:v>2.428959771025069</c:v>
                </c:pt>
                <c:pt idx="246">
                  <c:v>2.4224170542153032</c:v>
                </c:pt>
                <c:pt idx="247">
                  <c:v>2.4203895821994212</c:v>
                </c:pt>
                <c:pt idx="248">
                  <c:v>2.4154760064941168</c:v>
                </c:pt>
                <c:pt idx="249">
                  <c:v>2.4116459982775607</c:v>
                </c:pt>
                <c:pt idx="250">
                  <c:v>2.40289349447476</c:v>
                </c:pt>
                <c:pt idx="251">
                  <c:v>2.4004302681564349</c:v>
                </c:pt>
                <c:pt idx="252">
                  <c:v>2.3995515907882528</c:v>
                </c:pt>
                <c:pt idx="253">
                  <c:v>2.3905699575581627</c:v>
                </c:pt>
                <c:pt idx="254">
                  <c:v>2.3876030206542778</c:v>
                </c:pt>
                <c:pt idx="255">
                  <c:v>2.3865096062301467</c:v>
                </c:pt>
                <c:pt idx="256">
                  <c:v>2.3789811110750247</c:v>
                </c:pt>
                <c:pt idx="257">
                  <c:v>2.3774021261372567</c:v>
                </c:pt>
                <c:pt idx="258">
                  <c:v>2.3748818443893271</c:v>
                </c:pt>
                <c:pt idx="259">
                  <c:v>2.3708665722746134</c:v>
                </c:pt>
                <c:pt idx="260">
                  <c:v>2.3697559292527743</c:v>
                </c:pt>
                <c:pt idx="261">
                  <c:v>2.3682150595568725</c:v>
                </c:pt>
                <c:pt idx="262">
                  <c:v>2.3642939157348377</c:v>
                </c:pt>
                <c:pt idx="263">
                  <c:v>2.3604088901817182</c:v>
                </c:pt>
                <c:pt idx="264">
                  <c:v>2.3598614292924167</c:v>
                </c:pt>
                <c:pt idx="265">
                  <c:v>2.3563571636887999</c:v>
                </c:pt>
                <c:pt idx="266">
                  <c:v>2.3491680888254742</c:v>
                </c:pt>
                <c:pt idx="267">
                  <c:v>2.3457465981124752</c:v>
                </c:pt>
                <c:pt idx="268">
                  <c:v>2.3444697634549536</c:v>
                </c:pt>
                <c:pt idx="269">
                  <c:v>2.339696893968477</c:v>
                </c:pt>
                <c:pt idx="270">
                  <c:v>2.3390103621736547</c:v>
                </c:pt>
                <c:pt idx="271">
                  <c:v>2.3368423481360212</c:v>
                </c:pt>
                <c:pt idx="272">
                  <c:v>2.3363977609103612</c:v>
                </c:pt>
                <c:pt idx="273">
                  <c:v>2.3343106863879219</c:v>
                </c:pt>
                <c:pt idx="274">
                  <c:v>2.3335972311877402</c:v>
                </c:pt>
                <c:pt idx="275">
                  <c:v>2.3281785826936749</c:v>
                </c:pt>
                <c:pt idx="276">
                  <c:v>2.3211877172627662</c:v>
                </c:pt>
                <c:pt idx="277">
                  <c:v>2.3101219420686752</c:v>
                </c:pt>
                <c:pt idx="278">
                  <c:v>2.3091867178120835</c:v>
                </c:pt>
                <c:pt idx="279">
                  <c:v>2.3042879237253739</c:v>
                </c:pt>
                <c:pt idx="280">
                  <c:v>2.2914289787887387</c:v>
                </c:pt>
                <c:pt idx="281">
                  <c:v>2.2900249274157622</c:v>
                </c:pt>
                <c:pt idx="282">
                  <c:v>2.2895650691111142</c:v>
                </c:pt>
                <c:pt idx="283">
                  <c:v>2.2859892068332099</c:v>
                </c:pt>
                <c:pt idx="284">
                  <c:v>2.282918488762069</c:v>
                </c:pt>
                <c:pt idx="285">
                  <c:v>2.2817020196777156</c:v>
                </c:pt>
                <c:pt idx="286">
                  <c:v>2.2800383766769374</c:v>
                </c:pt>
                <c:pt idx="287">
                  <c:v>2.2720497906419488</c:v>
                </c:pt>
                <c:pt idx="288">
                  <c:v>2.2708342907640202</c:v>
                </c:pt>
                <c:pt idx="289">
                  <c:v>2.2696150979858207</c:v>
                </c:pt>
                <c:pt idx="290">
                  <c:v>2.2676993874191202</c:v>
                </c:pt>
                <c:pt idx="291">
                  <c:v>2.2660656593917667</c:v>
                </c:pt>
                <c:pt idx="292">
                  <c:v>2.2650754097579795</c:v>
                </c:pt>
                <c:pt idx="293">
                  <c:v>2.2624323664101342</c:v>
                </c:pt>
                <c:pt idx="294">
                  <c:v>2.2536838922890352</c:v>
                </c:pt>
                <c:pt idx="295">
                  <c:v>2.2513159352128347</c:v>
                </c:pt>
                <c:pt idx="296">
                  <c:v>2.2502400231784168</c:v>
                </c:pt>
                <c:pt idx="297">
                  <c:v>2.2476569277615952</c:v>
                </c:pt>
                <c:pt idx="298">
                  <c:v>2.2413633965133597</c:v>
                </c:pt>
                <c:pt idx="299">
                  <c:v>2.2286663918918039</c:v>
                </c:pt>
                <c:pt idx="300">
                  <c:v>2.2245843819259661</c:v>
                </c:pt>
                <c:pt idx="301">
                  <c:v>2.2241029916232478</c:v>
                </c:pt>
                <c:pt idx="302">
                  <c:v>2.2226675968949658</c:v>
                </c:pt>
                <c:pt idx="303">
                  <c:v>2.2191869029123956</c:v>
                </c:pt>
                <c:pt idx="304">
                  <c:v>2.2131760029136602</c:v>
                </c:pt>
                <c:pt idx="305">
                  <c:v>2.2065370428942876</c:v>
                </c:pt>
                <c:pt idx="306">
                  <c:v>2.1963591852050577</c:v>
                </c:pt>
                <c:pt idx="307">
                  <c:v>2.1873362828080629</c:v>
                </c:pt>
                <c:pt idx="308">
                  <c:v>2.1851935902014721</c:v>
                </c:pt>
                <c:pt idx="309">
                  <c:v>2.1840011300903202</c:v>
                </c:pt>
                <c:pt idx="310">
                  <c:v>2.1830791863082721</c:v>
                </c:pt>
                <c:pt idx="311">
                  <c:v>2.1778188104491987</c:v>
                </c:pt>
                <c:pt idx="312">
                  <c:v>2.1738902745178112</c:v>
                </c:pt>
                <c:pt idx="313">
                  <c:v>2.1720233523221442</c:v>
                </c:pt>
                <c:pt idx="314">
                  <c:v>2.1690441317699261</c:v>
                </c:pt>
                <c:pt idx="315">
                  <c:v>2.1646342869584476</c:v>
                </c:pt>
                <c:pt idx="316">
                  <c:v>2.1645408029418802</c:v>
                </c:pt>
                <c:pt idx="317">
                  <c:v>2.1634719475387412</c:v>
                </c:pt>
                <c:pt idx="318">
                  <c:v>2.1542348113313872</c:v>
                </c:pt>
                <c:pt idx="319">
                  <c:v>2.1527368324874812</c:v>
                </c:pt>
                <c:pt idx="320">
                  <c:v>2.1496438155427948</c:v>
                </c:pt>
                <c:pt idx="321">
                  <c:v>2.1421885761558479</c:v>
                </c:pt>
                <c:pt idx="322">
                  <c:v>2.1409485859802198</c:v>
                </c:pt>
                <c:pt idx="323">
                  <c:v>2.1274387270780042</c:v>
                </c:pt>
                <c:pt idx="324">
                  <c:v>2.1190768059371785</c:v>
                </c:pt>
                <c:pt idx="325">
                  <c:v>2.1043151272672942</c:v>
                </c:pt>
                <c:pt idx="326">
                  <c:v>2.0846048074191481</c:v>
                </c:pt>
                <c:pt idx="327">
                  <c:v>2.0806754234908733</c:v>
                </c:pt>
                <c:pt idx="328">
                  <c:v>2.0794591162585174</c:v>
                </c:pt>
                <c:pt idx="329">
                  <c:v>2.0764945013903686</c:v>
                </c:pt>
                <c:pt idx="330">
                  <c:v>2.0724104317306327</c:v>
                </c:pt>
                <c:pt idx="331">
                  <c:v>2.0650455454905039</c:v>
                </c:pt>
                <c:pt idx="332">
                  <c:v>2.0580922489945812</c:v>
                </c:pt>
                <c:pt idx="333">
                  <c:v>2.0527130682848993</c:v>
                </c:pt>
                <c:pt idx="334">
                  <c:v>2.0483565240329202</c:v>
                </c:pt>
                <c:pt idx="335">
                  <c:v>2.0463900353067936</c:v>
                </c:pt>
                <c:pt idx="336">
                  <c:v>2.0388597842645164</c:v>
                </c:pt>
                <c:pt idx="337">
                  <c:v>2.0269673241256547</c:v>
                </c:pt>
                <c:pt idx="338">
                  <c:v>2.0246681456819546</c:v>
                </c:pt>
                <c:pt idx="339">
                  <c:v>2.0236076189847436</c:v>
                </c:pt>
                <c:pt idx="340">
                  <c:v>2.0227712253867982</c:v>
                </c:pt>
                <c:pt idx="341">
                  <c:v>2.0195560398881138</c:v>
                </c:pt>
                <c:pt idx="342">
                  <c:v>2.0189547903918332</c:v>
                </c:pt>
                <c:pt idx="343">
                  <c:v>2.0182240777438549</c:v>
                </c:pt>
                <c:pt idx="344">
                  <c:v>2.0165321283202937</c:v>
                </c:pt>
                <c:pt idx="345">
                  <c:v>2.0110531620910597</c:v>
                </c:pt>
                <c:pt idx="346">
                  <c:v>2.0040240712097197</c:v>
                </c:pt>
                <c:pt idx="347">
                  <c:v>2.0034633961503352</c:v>
                </c:pt>
                <c:pt idx="348">
                  <c:v>2.0029091969315838</c:v>
                </c:pt>
                <c:pt idx="349">
                  <c:v>2.0010956143895378</c:v>
                </c:pt>
                <c:pt idx="350">
                  <c:v>1.9991023615915915</c:v>
                </c:pt>
                <c:pt idx="351">
                  <c:v>1.9967377033606453</c:v>
                </c:pt>
                <c:pt idx="352">
                  <c:v>1.9907085777872675</c:v>
                </c:pt>
                <c:pt idx="353">
                  <c:v>1.9867559513389552</c:v>
                </c:pt>
                <c:pt idx="354">
                  <c:v>1.9849820432225564</c:v>
                </c:pt>
                <c:pt idx="355">
                  <c:v>1.9841578196604381</c:v>
                </c:pt>
                <c:pt idx="356">
                  <c:v>1.9798124140818227</c:v>
                </c:pt>
                <c:pt idx="357">
                  <c:v>1.9781764072715715</c:v>
                </c:pt>
                <c:pt idx="358">
                  <c:v>1.9701746508450926</c:v>
                </c:pt>
                <c:pt idx="359">
                  <c:v>1.9664143991332819</c:v>
                </c:pt>
                <c:pt idx="360">
                  <c:v>1.959729057781965</c:v>
                </c:pt>
                <c:pt idx="361">
                  <c:v>1.9550608006303138</c:v>
                </c:pt>
                <c:pt idx="362">
                  <c:v>1.9505096068635959</c:v>
                </c:pt>
                <c:pt idx="363">
                  <c:v>1.9490521042150135</c:v>
                </c:pt>
                <c:pt idx="364">
                  <c:v>1.9469088536088319</c:v>
                </c:pt>
                <c:pt idx="365">
                  <c:v>1.9414250588839912</c:v>
                </c:pt>
                <c:pt idx="366">
                  <c:v>1.9364129800659042</c:v>
                </c:pt>
                <c:pt idx="367">
                  <c:v>1.9313935723727602</c:v>
                </c:pt>
                <c:pt idx="368">
                  <c:v>1.9239617775558286</c:v>
                </c:pt>
                <c:pt idx="369">
                  <c:v>1.9101574106606187</c:v>
                </c:pt>
                <c:pt idx="370">
                  <c:v>1.9046905751159595</c:v>
                </c:pt>
                <c:pt idx="371">
                  <c:v>1.9042154139597522</c:v>
                </c:pt>
                <c:pt idx="372">
                  <c:v>1.9033326576827831</c:v>
                </c:pt>
                <c:pt idx="373">
                  <c:v>1.900950096541592</c:v>
                </c:pt>
                <c:pt idx="374">
                  <c:v>1.8955788249094541</c:v>
                </c:pt>
                <c:pt idx="375">
                  <c:v>1.8872591026901082</c:v>
                </c:pt>
                <c:pt idx="376">
                  <c:v>1.8857696476762136</c:v>
                </c:pt>
                <c:pt idx="377">
                  <c:v>1.8849407523058954</c:v>
                </c:pt>
                <c:pt idx="378">
                  <c:v>1.8831167148887629</c:v>
                </c:pt>
                <c:pt idx="379">
                  <c:v>1.8808481693640662</c:v>
                </c:pt>
                <c:pt idx="380">
                  <c:v>1.8799460963327939</c:v>
                </c:pt>
                <c:pt idx="381">
                  <c:v>1.877934541780218</c:v>
                </c:pt>
                <c:pt idx="382">
                  <c:v>1.8771892101976078</c:v>
                </c:pt>
                <c:pt idx="383">
                  <c:v>1.8704655776277561</c:v>
                </c:pt>
                <c:pt idx="384">
                  <c:v>1.86441398838988</c:v>
                </c:pt>
                <c:pt idx="385">
                  <c:v>1.8620578235923768</c:v>
                </c:pt>
                <c:pt idx="386">
                  <c:v>1.860418083602138</c:v>
                </c:pt>
                <c:pt idx="387">
                  <c:v>1.8596917712064198</c:v>
                </c:pt>
                <c:pt idx="388">
                  <c:v>1.8544989933311375</c:v>
                </c:pt>
                <c:pt idx="389">
                  <c:v>1.8543469988675541</c:v>
                </c:pt>
                <c:pt idx="390">
                  <c:v>1.8532739949157668</c:v>
                </c:pt>
                <c:pt idx="391">
                  <c:v>1.844388467866648</c:v>
                </c:pt>
                <c:pt idx="392">
                  <c:v>1.8264968165476378</c:v>
                </c:pt>
                <c:pt idx="393">
                  <c:v>1.818562304987696</c:v>
                </c:pt>
                <c:pt idx="394">
                  <c:v>1.8116622567599616</c:v>
                </c:pt>
                <c:pt idx="395">
                  <c:v>1.7990621799766531</c:v>
                </c:pt>
                <c:pt idx="396">
                  <c:v>1.7767563195651441</c:v>
                </c:pt>
                <c:pt idx="397">
                  <c:v>1.7727304921081413</c:v>
                </c:pt>
                <c:pt idx="398">
                  <c:v>1.7678062164586597</c:v>
                </c:pt>
                <c:pt idx="399">
                  <c:v>1.7627931847995195</c:v>
                </c:pt>
                <c:pt idx="400">
                  <c:v>1.7627527188200247</c:v>
                </c:pt>
                <c:pt idx="401">
                  <c:v>1.7467942603014954</c:v>
                </c:pt>
                <c:pt idx="402">
                  <c:v>1.7424569111649832</c:v>
                </c:pt>
                <c:pt idx="403">
                  <c:v>1.7265464333175498</c:v>
                </c:pt>
                <c:pt idx="404">
                  <c:v>1.7080276698191221</c:v>
                </c:pt>
                <c:pt idx="405">
                  <c:v>1.6979686959418898</c:v>
                </c:pt>
                <c:pt idx="406">
                  <c:v>1.6889876946090541</c:v>
                </c:pt>
                <c:pt idx="407">
                  <c:v>1.669790353323559</c:v>
                </c:pt>
                <c:pt idx="408">
                  <c:v>1.6662783148669356</c:v>
                </c:pt>
                <c:pt idx="409">
                  <c:v>1.6547938975412899</c:v>
                </c:pt>
                <c:pt idx="410">
                  <c:v>1.6528621859691459</c:v>
                </c:pt>
                <c:pt idx="411">
                  <c:v>1.6485987416093184</c:v>
                </c:pt>
                <c:pt idx="412">
                  <c:v>1.6438651831530633</c:v>
                </c:pt>
                <c:pt idx="413">
                  <c:v>1.6321843113243026</c:v>
                </c:pt>
                <c:pt idx="414">
                  <c:v>1.6319405434760721</c:v>
                </c:pt>
                <c:pt idx="415">
                  <c:v>1.6296453761179499</c:v>
                </c:pt>
                <c:pt idx="416">
                  <c:v>1.6254069765063441</c:v>
                </c:pt>
                <c:pt idx="417">
                  <c:v>1.608963570854349</c:v>
                </c:pt>
                <c:pt idx="418">
                  <c:v>1.5896702435228058</c:v>
                </c:pt>
                <c:pt idx="419">
                  <c:v>1.5592450565635601</c:v>
                </c:pt>
                <c:pt idx="420">
                  <c:v>1.5568964983792672</c:v>
                </c:pt>
                <c:pt idx="421">
                  <c:v>1.5455952168290399</c:v>
                </c:pt>
                <c:pt idx="422">
                  <c:v>1.4839359679475828</c:v>
                </c:pt>
                <c:pt idx="423">
                  <c:v>1.2310852717478329</c:v>
                </c:pt>
                <c:pt idx="424">
                  <c:v>1.2176569921197238</c:v>
                </c:pt>
              </c:numCache>
            </c:numRef>
          </c:yVal>
          <c:smooth val="1"/>
        </c:ser>
        <c:ser>
          <c:idx val="5"/>
          <c:order val="3"/>
          <c:tx>
            <c:strRef>
              <c:f>Hoja8!$R$2</c:f>
              <c:strCache>
                <c:ptCount val="1"/>
                <c:pt idx="0">
                  <c:v>2011 Mar</c:v>
                </c:pt>
              </c:strCache>
            </c:strRef>
          </c:tx>
          <c:marker>
            <c:symbol val="dash"/>
            <c:size val="2"/>
          </c:marker>
          <c:xVal>
            <c:strRef>
              <c:f>Hoja8!$Q$3:$Q$438</c:f>
              <c:strCache>
                <c:ptCount val="43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  <c:pt idx="103">
                  <c:v>104</c:v>
                </c:pt>
                <c:pt idx="104">
                  <c:v>105</c:v>
                </c:pt>
                <c:pt idx="105">
                  <c:v>106</c:v>
                </c:pt>
                <c:pt idx="106">
                  <c:v>107</c:v>
                </c:pt>
                <c:pt idx="107">
                  <c:v>108</c:v>
                </c:pt>
                <c:pt idx="108">
                  <c:v>109</c:v>
                </c:pt>
                <c:pt idx="109">
                  <c:v>110</c:v>
                </c:pt>
                <c:pt idx="110">
                  <c:v>111</c:v>
                </c:pt>
                <c:pt idx="111">
                  <c:v>112</c:v>
                </c:pt>
                <c:pt idx="112">
                  <c:v>113</c:v>
                </c:pt>
                <c:pt idx="113">
                  <c:v>114</c:v>
                </c:pt>
                <c:pt idx="114">
                  <c:v>115</c:v>
                </c:pt>
                <c:pt idx="115">
                  <c:v>116</c:v>
                </c:pt>
                <c:pt idx="116">
                  <c:v>117</c:v>
                </c:pt>
                <c:pt idx="117">
                  <c:v>118</c:v>
                </c:pt>
                <c:pt idx="118">
                  <c:v>119</c:v>
                </c:pt>
                <c:pt idx="119">
                  <c:v>120</c:v>
                </c:pt>
                <c:pt idx="120">
                  <c:v>121</c:v>
                </c:pt>
                <c:pt idx="121">
                  <c:v>122</c:v>
                </c:pt>
                <c:pt idx="122">
                  <c:v>123</c:v>
                </c:pt>
                <c:pt idx="123">
                  <c:v>124</c:v>
                </c:pt>
                <c:pt idx="124">
                  <c:v>125</c:v>
                </c:pt>
                <c:pt idx="125">
                  <c:v>126</c:v>
                </c:pt>
                <c:pt idx="126">
                  <c:v>127</c:v>
                </c:pt>
                <c:pt idx="127">
                  <c:v>128</c:v>
                </c:pt>
                <c:pt idx="128">
                  <c:v>129</c:v>
                </c:pt>
                <c:pt idx="129">
                  <c:v>130</c:v>
                </c:pt>
                <c:pt idx="130">
                  <c:v>131</c:v>
                </c:pt>
                <c:pt idx="131">
                  <c:v>132</c:v>
                </c:pt>
                <c:pt idx="132">
                  <c:v>133</c:v>
                </c:pt>
                <c:pt idx="133">
                  <c:v>134</c:v>
                </c:pt>
                <c:pt idx="134">
                  <c:v>135</c:v>
                </c:pt>
                <c:pt idx="135">
                  <c:v>136</c:v>
                </c:pt>
                <c:pt idx="136">
                  <c:v>137</c:v>
                </c:pt>
                <c:pt idx="137">
                  <c:v>138</c:v>
                </c:pt>
                <c:pt idx="138">
                  <c:v>139</c:v>
                </c:pt>
                <c:pt idx="139">
                  <c:v>140</c:v>
                </c:pt>
                <c:pt idx="140">
                  <c:v>141</c:v>
                </c:pt>
                <c:pt idx="141">
                  <c:v>142</c:v>
                </c:pt>
                <c:pt idx="142">
                  <c:v>143</c:v>
                </c:pt>
                <c:pt idx="143">
                  <c:v>144</c:v>
                </c:pt>
                <c:pt idx="144">
                  <c:v>145</c:v>
                </c:pt>
                <c:pt idx="145">
                  <c:v>146</c:v>
                </c:pt>
                <c:pt idx="146">
                  <c:v>147</c:v>
                </c:pt>
                <c:pt idx="147">
                  <c:v>148</c:v>
                </c:pt>
                <c:pt idx="148">
                  <c:v>149</c:v>
                </c:pt>
                <c:pt idx="149">
                  <c:v>150</c:v>
                </c:pt>
                <c:pt idx="150">
                  <c:v>151</c:v>
                </c:pt>
                <c:pt idx="151">
                  <c:v>152</c:v>
                </c:pt>
                <c:pt idx="152">
                  <c:v>153</c:v>
                </c:pt>
                <c:pt idx="153">
                  <c:v>154</c:v>
                </c:pt>
                <c:pt idx="154">
                  <c:v>155</c:v>
                </c:pt>
                <c:pt idx="155">
                  <c:v>156</c:v>
                </c:pt>
                <c:pt idx="156">
                  <c:v>157</c:v>
                </c:pt>
                <c:pt idx="157">
                  <c:v>158</c:v>
                </c:pt>
                <c:pt idx="158">
                  <c:v>159</c:v>
                </c:pt>
                <c:pt idx="159">
                  <c:v>160</c:v>
                </c:pt>
                <c:pt idx="160">
                  <c:v>161</c:v>
                </c:pt>
                <c:pt idx="161">
                  <c:v>162</c:v>
                </c:pt>
                <c:pt idx="162">
                  <c:v>163</c:v>
                </c:pt>
                <c:pt idx="163">
                  <c:v>164</c:v>
                </c:pt>
                <c:pt idx="164">
                  <c:v>165</c:v>
                </c:pt>
                <c:pt idx="165">
                  <c:v>166</c:v>
                </c:pt>
                <c:pt idx="166">
                  <c:v>167</c:v>
                </c:pt>
                <c:pt idx="167">
                  <c:v>168</c:v>
                </c:pt>
                <c:pt idx="168">
                  <c:v>169</c:v>
                </c:pt>
                <c:pt idx="169">
                  <c:v>170</c:v>
                </c:pt>
                <c:pt idx="170">
                  <c:v>171</c:v>
                </c:pt>
                <c:pt idx="171">
                  <c:v>172</c:v>
                </c:pt>
                <c:pt idx="172">
                  <c:v>173</c:v>
                </c:pt>
                <c:pt idx="173">
                  <c:v>174</c:v>
                </c:pt>
                <c:pt idx="174">
                  <c:v>175</c:v>
                </c:pt>
                <c:pt idx="175">
                  <c:v>176</c:v>
                </c:pt>
                <c:pt idx="176">
                  <c:v>177</c:v>
                </c:pt>
                <c:pt idx="177">
                  <c:v>178</c:v>
                </c:pt>
                <c:pt idx="178">
                  <c:v>179</c:v>
                </c:pt>
                <c:pt idx="179">
                  <c:v>180</c:v>
                </c:pt>
                <c:pt idx="180">
                  <c:v>181</c:v>
                </c:pt>
                <c:pt idx="181">
                  <c:v>182</c:v>
                </c:pt>
                <c:pt idx="182">
                  <c:v>183</c:v>
                </c:pt>
                <c:pt idx="183">
                  <c:v>184</c:v>
                </c:pt>
                <c:pt idx="184">
                  <c:v>185</c:v>
                </c:pt>
                <c:pt idx="185">
                  <c:v>186</c:v>
                </c:pt>
                <c:pt idx="186">
                  <c:v>187</c:v>
                </c:pt>
                <c:pt idx="187">
                  <c:v>188</c:v>
                </c:pt>
                <c:pt idx="188">
                  <c:v>189</c:v>
                </c:pt>
                <c:pt idx="189">
                  <c:v>190</c:v>
                </c:pt>
                <c:pt idx="190">
                  <c:v>191</c:v>
                </c:pt>
                <c:pt idx="191">
                  <c:v>192</c:v>
                </c:pt>
                <c:pt idx="192">
                  <c:v>193</c:v>
                </c:pt>
                <c:pt idx="193">
                  <c:v>194</c:v>
                </c:pt>
                <c:pt idx="194">
                  <c:v>195</c:v>
                </c:pt>
                <c:pt idx="195">
                  <c:v>196</c:v>
                </c:pt>
                <c:pt idx="196">
                  <c:v>197</c:v>
                </c:pt>
                <c:pt idx="197">
                  <c:v>198</c:v>
                </c:pt>
                <c:pt idx="198">
                  <c:v>199</c:v>
                </c:pt>
                <c:pt idx="199">
                  <c:v>200</c:v>
                </c:pt>
                <c:pt idx="200">
                  <c:v>201</c:v>
                </c:pt>
                <c:pt idx="201">
                  <c:v>202</c:v>
                </c:pt>
                <c:pt idx="202">
                  <c:v>203</c:v>
                </c:pt>
                <c:pt idx="203">
                  <c:v>204</c:v>
                </c:pt>
                <c:pt idx="204">
                  <c:v>205</c:v>
                </c:pt>
                <c:pt idx="205">
                  <c:v>206</c:v>
                </c:pt>
                <c:pt idx="206">
                  <c:v>207</c:v>
                </c:pt>
                <c:pt idx="207">
                  <c:v>208</c:v>
                </c:pt>
                <c:pt idx="208">
                  <c:v>209</c:v>
                </c:pt>
                <c:pt idx="209">
                  <c:v>210</c:v>
                </c:pt>
                <c:pt idx="210">
                  <c:v>211</c:v>
                </c:pt>
                <c:pt idx="211">
                  <c:v>212</c:v>
                </c:pt>
                <c:pt idx="212">
                  <c:v>213</c:v>
                </c:pt>
                <c:pt idx="213">
                  <c:v>214</c:v>
                </c:pt>
                <c:pt idx="214">
                  <c:v>215</c:v>
                </c:pt>
                <c:pt idx="215">
                  <c:v>216</c:v>
                </c:pt>
                <c:pt idx="216">
                  <c:v>217</c:v>
                </c:pt>
                <c:pt idx="217">
                  <c:v>218</c:v>
                </c:pt>
                <c:pt idx="218">
                  <c:v>219</c:v>
                </c:pt>
                <c:pt idx="219">
                  <c:v>220</c:v>
                </c:pt>
                <c:pt idx="220">
                  <c:v>221</c:v>
                </c:pt>
                <c:pt idx="221">
                  <c:v>222</c:v>
                </c:pt>
                <c:pt idx="222">
                  <c:v>223</c:v>
                </c:pt>
                <c:pt idx="223">
                  <c:v>224</c:v>
                </c:pt>
                <c:pt idx="224">
                  <c:v>225</c:v>
                </c:pt>
                <c:pt idx="225">
                  <c:v>226</c:v>
                </c:pt>
                <c:pt idx="226">
                  <c:v>227</c:v>
                </c:pt>
                <c:pt idx="227">
                  <c:v>228</c:v>
                </c:pt>
                <c:pt idx="228">
                  <c:v>229</c:v>
                </c:pt>
                <c:pt idx="229">
                  <c:v>230</c:v>
                </c:pt>
                <c:pt idx="230">
                  <c:v>231</c:v>
                </c:pt>
                <c:pt idx="231">
                  <c:v>232</c:v>
                </c:pt>
                <c:pt idx="232">
                  <c:v>233</c:v>
                </c:pt>
                <c:pt idx="233">
                  <c:v>234</c:v>
                </c:pt>
                <c:pt idx="234">
                  <c:v>235</c:v>
                </c:pt>
                <c:pt idx="235">
                  <c:v>236</c:v>
                </c:pt>
                <c:pt idx="236">
                  <c:v>237</c:v>
                </c:pt>
                <c:pt idx="237">
                  <c:v>238</c:v>
                </c:pt>
                <c:pt idx="238">
                  <c:v>239</c:v>
                </c:pt>
                <c:pt idx="239">
                  <c:v>240</c:v>
                </c:pt>
                <c:pt idx="240">
                  <c:v>241</c:v>
                </c:pt>
                <c:pt idx="241">
                  <c:v>242</c:v>
                </c:pt>
                <c:pt idx="242">
                  <c:v>243</c:v>
                </c:pt>
                <c:pt idx="243">
                  <c:v>244</c:v>
                </c:pt>
                <c:pt idx="244">
                  <c:v>245</c:v>
                </c:pt>
                <c:pt idx="245">
                  <c:v>246</c:v>
                </c:pt>
                <c:pt idx="246">
                  <c:v>247</c:v>
                </c:pt>
                <c:pt idx="247">
                  <c:v>248</c:v>
                </c:pt>
                <c:pt idx="248">
                  <c:v>249</c:v>
                </c:pt>
                <c:pt idx="249">
                  <c:v>250</c:v>
                </c:pt>
                <c:pt idx="250">
                  <c:v>251</c:v>
                </c:pt>
                <c:pt idx="251">
                  <c:v>252</c:v>
                </c:pt>
                <c:pt idx="252">
                  <c:v>253</c:v>
                </c:pt>
                <c:pt idx="253">
                  <c:v>254</c:v>
                </c:pt>
                <c:pt idx="254">
                  <c:v>255</c:v>
                </c:pt>
                <c:pt idx="255">
                  <c:v>256</c:v>
                </c:pt>
                <c:pt idx="256">
                  <c:v>257</c:v>
                </c:pt>
                <c:pt idx="257">
                  <c:v>258</c:v>
                </c:pt>
                <c:pt idx="258">
                  <c:v>259</c:v>
                </c:pt>
                <c:pt idx="259">
                  <c:v>260</c:v>
                </c:pt>
                <c:pt idx="260">
                  <c:v>261</c:v>
                </c:pt>
                <c:pt idx="261">
                  <c:v>262</c:v>
                </c:pt>
                <c:pt idx="262">
                  <c:v>263</c:v>
                </c:pt>
                <c:pt idx="263">
                  <c:v>264</c:v>
                </c:pt>
                <c:pt idx="264">
                  <c:v>265</c:v>
                </c:pt>
                <c:pt idx="265">
                  <c:v>266</c:v>
                </c:pt>
                <c:pt idx="266">
                  <c:v>267</c:v>
                </c:pt>
                <c:pt idx="267">
                  <c:v>268</c:v>
                </c:pt>
                <c:pt idx="268">
                  <c:v>269</c:v>
                </c:pt>
                <c:pt idx="269">
                  <c:v>270</c:v>
                </c:pt>
                <c:pt idx="270">
                  <c:v>271</c:v>
                </c:pt>
                <c:pt idx="271">
                  <c:v>272</c:v>
                </c:pt>
                <c:pt idx="272">
                  <c:v>273</c:v>
                </c:pt>
                <c:pt idx="273">
                  <c:v>274</c:v>
                </c:pt>
                <c:pt idx="274">
                  <c:v>275</c:v>
                </c:pt>
                <c:pt idx="275">
                  <c:v>276</c:v>
                </c:pt>
                <c:pt idx="276">
                  <c:v>277</c:v>
                </c:pt>
                <c:pt idx="277">
                  <c:v>278</c:v>
                </c:pt>
                <c:pt idx="278">
                  <c:v>279</c:v>
                </c:pt>
                <c:pt idx="279">
                  <c:v>280</c:v>
                </c:pt>
                <c:pt idx="280">
                  <c:v>281</c:v>
                </c:pt>
                <c:pt idx="281">
                  <c:v>282</c:v>
                </c:pt>
                <c:pt idx="282">
                  <c:v>283</c:v>
                </c:pt>
                <c:pt idx="283">
                  <c:v>284</c:v>
                </c:pt>
                <c:pt idx="284">
                  <c:v>285</c:v>
                </c:pt>
                <c:pt idx="285">
                  <c:v>286</c:v>
                </c:pt>
                <c:pt idx="286">
                  <c:v>287</c:v>
                </c:pt>
                <c:pt idx="287">
                  <c:v>288</c:v>
                </c:pt>
                <c:pt idx="288">
                  <c:v>289</c:v>
                </c:pt>
                <c:pt idx="289">
                  <c:v>290</c:v>
                </c:pt>
                <c:pt idx="290">
                  <c:v>291</c:v>
                </c:pt>
                <c:pt idx="291">
                  <c:v>292</c:v>
                </c:pt>
                <c:pt idx="292">
                  <c:v>293</c:v>
                </c:pt>
                <c:pt idx="293">
                  <c:v>294</c:v>
                </c:pt>
                <c:pt idx="294">
                  <c:v>295</c:v>
                </c:pt>
                <c:pt idx="295">
                  <c:v>296</c:v>
                </c:pt>
                <c:pt idx="296">
                  <c:v>297</c:v>
                </c:pt>
                <c:pt idx="297">
                  <c:v>298</c:v>
                </c:pt>
                <c:pt idx="298">
                  <c:v>299</c:v>
                </c:pt>
                <c:pt idx="299">
                  <c:v>300</c:v>
                </c:pt>
                <c:pt idx="300">
                  <c:v>301</c:v>
                </c:pt>
                <c:pt idx="301">
                  <c:v>302</c:v>
                </c:pt>
                <c:pt idx="302">
                  <c:v>303</c:v>
                </c:pt>
                <c:pt idx="303">
                  <c:v>304</c:v>
                </c:pt>
                <c:pt idx="304">
                  <c:v>305</c:v>
                </c:pt>
                <c:pt idx="305">
                  <c:v>306</c:v>
                </c:pt>
                <c:pt idx="306">
                  <c:v>307</c:v>
                </c:pt>
                <c:pt idx="307">
                  <c:v>308</c:v>
                </c:pt>
                <c:pt idx="308">
                  <c:v>309</c:v>
                </c:pt>
                <c:pt idx="309">
                  <c:v>310</c:v>
                </c:pt>
                <c:pt idx="310">
                  <c:v>311</c:v>
                </c:pt>
                <c:pt idx="311">
                  <c:v>312</c:v>
                </c:pt>
                <c:pt idx="312">
                  <c:v>313</c:v>
                </c:pt>
                <c:pt idx="313">
                  <c:v>314</c:v>
                </c:pt>
                <c:pt idx="314">
                  <c:v>315</c:v>
                </c:pt>
                <c:pt idx="315">
                  <c:v>316</c:v>
                </c:pt>
                <c:pt idx="316">
                  <c:v>317</c:v>
                </c:pt>
                <c:pt idx="317">
                  <c:v>318</c:v>
                </c:pt>
                <c:pt idx="318">
                  <c:v>319</c:v>
                </c:pt>
                <c:pt idx="319">
                  <c:v>320</c:v>
                </c:pt>
                <c:pt idx="320">
                  <c:v>321</c:v>
                </c:pt>
                <c:pt idx="321">
                  <c:v>322</c:v>
                </c:pt>
                <c:pt idx="322">
                  <c:v>323</c:v>
                </c:pt>
                <c:pt idx="323">
                  <c:v>324</c:v>
                </c:pt>
                <c:pt idx="324">
                  <c:v>325</c:v>
                </c:pt>
                <c:pt idx="325">
                  <c:v>326</c:v>
                </c:pt>
                <c:pt idx="326">
                  <c:v>327</c:v>
                </c:pt>
                <c:pt idx="327">
                  <c:v>328</c:v>
                </c:pt>
                <c:pt idx="328">
                  <c:v>329</c:v>
                </c:pt>
                <c:pt idx="329">
                  <c:v>330</c:v>
                </c:pt>
                <c:pt idx="330">
                  <c:v>331</c:v>
                </c:pt>
                <c:pt idx="331">
                  <c:v>332</c:v>
                </c:pt>
                <c:pt idx="332">
                  <c:v>333</c:v>
                </c:pt>
                <c:pt idx="333">
                  <c:v>334</c:v>
                </c:pt>
                <c:pt idx="334">
                  <c:v>335</c:v>
                </c:pt>
                <c:pt idx="335">
                  <c:v>336</c:v>
                </c:pt>
                <c:pt idx="336">
                  <c:v>337</c:v>
                </c:pt>
                <c:pt idx="337">
                  <c:v>338</c:v>
                </c:pt>
                <c:pt idx="338">
                  <c:v>339</c:v>
                </c:pt>
                <c:pt idx="339">
                  <c:v>340</c:v>
                </c:pt>
                <c:pt idx="340">
                  <c:v>341</c:v>
                </c:pt>
                <c:pt idx="341">
                  <c:v>342</c:v>
                </c:pt>
                <c:pt idx="342">
                  <c:v>343</c:v>
                </c:pt>
                <c:pt idx="343">
                  <c:v>344</c:v>
                </c:pt>
                <c:pt idx="344">
                  <c:v>345</c:v>
                </c:pt>
                <c:pt idx="345">
                  <c:v>346</c:v>
                </c:pt>
                <c:pt idx="346">
                  <c:v>347</c:v>
                </c:pt>
                <c:pt idx="347">
                  <c:v>348</c:v>
                </c:pt>
                <c:pt idx="348">
                  <c:v>349</c:v>
                </c:pt>
                <c:pt idx="349">
                  <c:v>350</c:v>
                </c:pt>
                <c:pt idx="350">
                  <c:v>351</c:v>
                </c:pt>
                <c:pt idx="351">
                  <c:v>352</c:v>
                </c:pt>
                <c:pt idx="352">
                  <c:v>353</c:v>
                </c:pt>
                <c:pt idx="353">
                  <c:v>354</c:v>
                </c:pt>
                <c:pt idx="354">
                  <c:v>355</c:v>
                </c:pt>
                <c:pt idx="355">
                  <c:v>356</c:v>
                </c:pt>
                <c:pt idx="356">
                  <c:v>357</c:v>
                </c:pt>
                <c:pt idx="357">
                  <c:v>358</c:v>
                </c:pt>
                <c:pt idx="358">
                  <c:v>359</c:v>
                </c:pt>
                <c:pt idx="359">
                  <c:v>360</c:v>
                </c:pt>
                <c:pt idx="360">
                  <c:v>361</c:v>
                </c:pt>
                <c:pt idx="361">
                  <c:v>362</c:v>
                </c:pt>
                <c:pt idx="362">
                  <c:v>363</c:v>
                </c:pt>
                <c:pt idx="363">
                  <c:v>364</c:v>
                </c:pt>
                <c:pt idx="364">
                  <c:v>365</c:v>
                </c:pt>
                <c:pt idx="365">
                  <c:v>366</c:v>
                </c:pt>
                <c:pt idx="366">
                  <c:v>367</c:v>
                </c:pt>
                <c:pt idx="367">
                  <c:v>368</c:v>
                </c:pt>
                <c:pt idx="368">
                  <c:v>369</c:v>
                </c:pt>
                <c:pt idx="369">
                  <c:v>370</c:v>
                </c:pt>
                <c:pt idx="370">
                  <c:v>371</c:v>
                </c:pt>
                <c:pt idx="371">
                  <c:v>372</c:v>
                </c:pt>
                <c:pt idx="372">
                  <c:v>373</c:v>
                </c:pt>
                <c:pt idx="373">
                  <c:v>374</c:v>
                </c:pt>
                <c:pt idx="374">
                  <c:v>375</c:v>
                </c:pt>
                <c:pt idx="375">
                  <c:v>376</c:v>
                </c:pt>
                <c:pt idx="376">
                  <c:v>377</c:v>
                </c:pt>
                <c:pt idx="377">
                  <c:v>378</c:v>
                </c:pt>
                <c:pt idx="378">
                  <c:v>379</c:v>
                </c:pt>
                <c:pt idx="379">
                  <c:v>380</c:v>
                </c:pt>
                <c:pt idx="380">
                  <c:v>381</c:v>
                </c:pt>
                <c:pt idx="381">
                  <c:v>382</c:v>
                </c:pt>
                <c:pt idx="382">
                  <c:v>383</c:v>
                </c:pt>
                <c:pt idx="383">
                  <c:v>384</c:v>
                </c:pt>
                <c:pt idx="384">
                  <c:v>385</c:v>
                </c:pt>
                <c:pt idx="385">
                  <c:v>386</c:v>
                </c:pt>
                <c:pt idx="386">
                  <c:v>387</c:v>
                </c:pt>
                <c:pt idx="387">
                  <c:v>388</c:v>
                </c:pt>
                <c:pt idx="388">
                  <c:v>389</c:v>
                </c:pt>
                <c:pt idx="389">
                  <c:v>390</c:v>
                </c:pt>
                <c:pt idx="390">
                  <c:v>391</c:v>
                </c:pt>
                <c:pt idx="391">
                  <c:v>392</c:v>
                </c:pt>
                <c:pt idx="392">
                  <c:v>393</c:v>
                </c:pt>
                <c:pt idx="393">
                  <c:v>394</c:v>
                </c:pt>
                <c:pt idx="394">
                  <c:v>395</c:v>
                </c:pt>
                <c:pt idx="395">
                  <c:v>396</c:v>
                </c:pt>
                <c:pt idx="396">
                  <c:v>397</c:v>
                </c:pt>
                <c:pt idx="397">
                  <c:v>398</c:v>
                </c:pt>
                <c:pt idx="398">
                  <c:v>399</c:v>
                </c:pt>
                <c:pt idx="399">
                  <c:v>400</c:v>
                </c:pt>
                <c:pt idx="400">
                  <c:v>401</c:v>
                </c:pt>
                <c:pt idx="401">
                  <c:v>402</c:v>
                </c:pt>
                <c:pt idx="402">
                  <c:v>403</c:v>
                </c:pt>
                <c:pt idx="403">
                  <c:v>404</c:v>
                </c:pt>
                <c:pt idx="404">
                  <c:v>405</c:v>
                </c:pt>
                <c:pt idx="405">
                  <c:v>406</c:v>
                </c:pt>
                <c:pt idx="406">
                  <c:v>407</c:v>
                </c:pt>
                <c:pt idx="407">
                  <c:v>408</c:v>
                </c:pt>
                <c:pt idx="408">
                  <c:v>409</c:v>
                </c:pt>
                <c:pt idx="409">
                  <c:v>410</c:v>
                </c:pt>
                <c:pt idx="410">
                  <c:v>411</c:v>
                </c:pt>
                <c:pt idx="411">
                  <c:v>412</c:v>
                </c:pt>
                <c:pt idx="412">
                  <c:v>413</c:v>
                </c:pt>
                <c:pt idx="413">
                  <c:v>414</c:v>
                </c:pt>
                <c:pt idx="414">
                  <c:v>415</c:v>
                </c:pt>
                <c:pt idx="415">
                  <c:v>416</c:v>
                </c:pt>
                <c:pt idx="416">
                  <c:v>417</c:v>
                </c:pt>
                <c:pt idx="417">
                  <c:v>418</c:v>
                </c:pt>
                <c:pt idx="418">
                  <c:v>419</c:v>
                </c:pt>
                <c:pt idx="419">
                  <c:v>420</c:v>
                </c:pt>
                <c:pt idx="420">
                  <c:v>421</c:v>
                </c:pt>
                <c:pt idx="421">
                  <c:v>422</c:v>
                </c:pt>
                <c:pt idx="422">
                  <c:v>423</c:v>
                </c:pt>
                <c:pt idx="423">
                  <c:v>424</c:v>
                </c:pt>
                <c:pt idx="424">
                  <c:v>425</c:v>
                </c:pt>
                <c:pt idx="425">
                  <c:v>426</c:v>
                </c:pt>
                <c:pt idx="426">
                  <c:v>427</c:v>
                </c:pt>
                <c:pt idx="427">
                  <c:v>428</c:v>
                </c:pt>
                <c:pt idx="428">
                  <c:v>429</c:v>
                </c:pt>
                <c:pt idx="429">
                  <c:v>430</c:v>
                </c:pt>
                <c:pt idx="430">
                  <c:v>431</c:v>
                </c:pt>
                <c:pt idx="431">
                  <c:v>432</c:v>
                </c:pt>
                <c:pt idx="432">
                  <c:v>433</c:v>
                </c:pt>
                <c:pt idx="433">
                  <c:v>434</c:v>
                </c:pt>
                <c:pt idx="434">
                  <c:v>435</c:v>
                </c:pt>
                <c:pt idx="435">
                  <c:v>436</c:v>
                </c:pt>
              </c:strCache>
            </c:strRef>
          </c:xVal>
          <c:yVal>
            <c:numRef>
              <c:f>Hoja8!$R$3:$R$438</c:f>
              <c:numCache>
                <c:formatCode>_-* #,##0.00_-;\-* #,##0.00_-;_-* "-"??_-;_-@_-</c:formatCode>
                <c:ptCount val="436"/>
                <c:pt idx="0">
                  <c:v>4.9863200422094494</c:v>
                </c:pt>
                <c:pt idx="1">
                  <c:v>4.545512023575804</c:v>
                </c:pt>
                <c:pt idx="2">
                  <c:v>4.5381516491251208</c:v>
                </c:pt>
                <c:pt idx="3">
                  <c:v>4.3605245148894642</c:v>
                </c:pt>
                <c:pt idx="4">
                  <c:v>4.3399199367838115</c:v>
                </c:pt>
                <c:pt idx="5">
                  <c:v>4.3336175991373294</c:v>
                </c:pt>
                <c:pt idx="6">
                  <c:v>4.2580236507730724</c:v>
                </c:pt>
                <c:pt idx="7">
                  <c:v>4.2505011059122424</c:v>
                </c:pt>
                <c:pt idx="8">
                  <c:v>4.2035833050089098</c:v>
                </c:pt>
                <c:pt idx="9">
                  <c:v>4.1985563350992345</c:v>
                </c:pt>
                <c:pt idx="10">
                  <c:v>4.1246921499409765</c:v>
                </c:pt>
                <c:pt idx="11">
                  <c:v>4.0536831472554278</c:v>
                </c:pt>
                <c:pt idx="12">
                  <c:v>3.9747506528661849</c:v>
                </c:pt>
                <c:pt idx="13">
                  <c:v>3.9432764595626653</c:v>
                </c:pt>
                <c:pt idx="14">
                  <c:v>3.9100767999118267</c:v>
                </c:pt>
                <c:pt idx="15">
                  <c:v>3.9002236115691797</c:v>
                </c:pt>
                <c:pt idx="16">
                  <c:v>3.8938296606921221</c:v>
                </c:pt>
                <c:pt idx="17">
                  <c:v>3.8166080872771766</c:v>
                </c:pt>
                <c:pt idx="18">
                  <c:v>3.8036917969939856</c:v>
                </c:pt>
                <c:pt idx="19">
                  <c:v>3.7739589144559336</c:v>
                </c:pt>
                <c:pt idx="20">
                  <c:v>3.7487436490820052</c:v>
                </c:pt>
                <c:pt idx="21">
                  <c:v>3.7362528494038538</c:v>
                </c:pt>
                <c:pt idx="22">
                  <c:v>3.7321581152119774</c:v>
                </c:pt>
                <c:pt idx="23">
                  <c:v>3.7082396706222402</c:v>
                </c:pt>
                <c:pt idx="24">
                  <c:v>3.6969386507840536</c:v>
                </c:pt>
                <c:pt idx="25">
                  <c:v>3.6674031464812997</c:v>
                </c:pt>
                <c:pt idx="26">
                  <c:v>3.6672588392065144</c:v>
                </c:pt>
                <c:pt idx="27">
                  <c:v>3.6452999685445002</c:v>
                </c:pt>
                <c:pt idx="28">
                  <c:v>3.6231070344207441</c:v>
                </c:pt>
                <c:pt idx="29">
                  <c:v>3.5701842249949052</c:v>
                </c:pt>
                <c:pt idx="30">
                  <c:v>3.5243740859285402</c:v>
                </c:pt>
                <c:pt idx="31">
                  <c:v>3.5211923456581742</c:v>
                </c:pt>
                <c:pt idx="32">
                  <c:v>3.5065775419042802</c:v>
                </c:pt>
                <c:pt idx="33">
                  <c:v>3.4896573129123092</c:v>
                </c:pt>
                <c:pt idx="34">
                  <c:v>3.4781393083021852</c:v>
                </c:pt>
                <c:pt idx="35">
                  <c:v>3.4595890317724352</c:v>
                </c:pt>
                <c:pt idx="36">
                  <c:v>3.4488929383514075</c:v>
                </c:pt>
                <c:pt idx="37">
                  <c:v>3.4441269109883392</c:v>
                </c:pt>
                <c:pt idx="38">
                  <c:v>3.4211228770334752</c:v>
                </c:pt>
                <c:pt idx="39">
                  <c:v>3.4154715390966537</c:v>
                </c:pt>
                <c:pt idx="40">
                  <c:v>3.4117995404142629</c:v>
                </c:pt>
                <c:pt idx="41">
                  <c:v>3.4103027520602582</c:v>
                </c:pt>
                <c:pt idx="42">
                  <c:v>3.3908749433324936</c:v>
                </c:pt>
                <c:pt idx="43">
                  <c:v>3.3904589326140875</c:v>
                </c:pt>
                <c:pt idx="44">
                  <c:v>3.3731661878393298</c:v>
                </c:pt>
                <c:pt idx="45">
                  <c:v>3.3712595709004467</c:v>
                </c:pt>
                <c:pt idx="46">
                  <c:v>3.3672180975117776</c:v>
                </c:pt>
                <c:pt idx="47">
                  <c:v>3.3630692160510152</c:v>
                </c:pt>
                <c:pt idx="48">
                  <c:v>3.3587125103685067</c:v>
                </c:pt>
                <c:pt idx="49">
                  <c:v>3.3397284321716167</c:v>
                </c:pt>
                <c:pt idx="50">
                  <c:v>3.3202946267550879</c:v>
                </c:pt>
                <c:pt idx="51">
                  <c:v>3.3179201676604895</c:v>
                </c:pt>
                <c:pt idx="52">
                  <c:v>3.3101519708495908</c:v>
                </c:pt>
                <c:pt idx="53">
                  <c:v>3.3081357438323797</c:v>
                </c:pt>
                <c:pt idx="54">
                  <c:v>3.3007047204833806</c:v>
                </c:pt>
                <c:pt idx="55">
                  <c:v>3.2989088524459778</c:v>
                </c:pt>
                <c:pt idx="56">
                  <c:v>3.2903448273895002</c:v>
                </c:pt>
                <c:pt idx="57">
                  <c:v>3.2868929154632167</c:v>
                </c:pt>
                <c:pt idx="58">
                  <c:v>3.2829074216650151</c:v>
                </c:pt>
                <c:pt idx="59">
                  <c:v>3.2797606285690155</c:v>
                </c:pt>
                <c:pt idx="60">
                  <c:v>3.2747848525301211</c:v>
                </c:pt>
                <c:pt idx="61">
                  <c:v>3.2721842896697675</c:v>
                </c:pt>
                <c:pt idx="62">
                  <c:v>3.2667146337666582</c:v>
                </c:pt>
                <c:pt idx="63">
                  <c:v>3.2650930197619612</c:v>
                </c:pt>
                <c:pt idx="64">
                  <c:v>3.2623767874621561</c:v>
                </c:pt>
                <c:pt idx="65">
                  <c:v>3.2563530293290377</c:v>
                </c:pt>
                <c:pt idx="66">
                  <c:v>3.2544090974090247</c:v>
                </c:pt>
                <c:pt idx="67">
                  <c:v>3.2538959511398153</c:v>
                </c:pt>
                <c:pt idx="68">
                  <c:v>3.2533054512618858</c:v>
                </c:pt>
                <c:pt idx="69">
                  <c:v>3.2429459924560398</c:v>
                </c:pt>
                <c:pt idx="70">
                  <c:v>3.2283282568835454</c:v>
                </c:pt>
                <c:pt idx="71">
                  <c:v>3.2227595480122782</c:v>
                </c:pt>
                <c:pt idx="72">
                  <c:v>3.2125684288619847</c:v>
                </c:pt>
                <c:pt idx="73">
                  <c:v>3.2108787122533942</c:v>
                </c:pt>
                <c:pt idx="74">
                  <c:v>3.2014541330199977</c:v>
                </c:pt>
                <c:pt idx="75">
                  <c:v>3.1981256070898181</c:v>
                </c:pt>
                <c:pt idx="76">
                  <c:v>3.1941878079313737</c:v>
                </c:pt>
                <c:pt idx="77">
                  <c:v>3.1941088658158661</c:v>
                </c:pt>
                <c:pt idx="78">
                  <c:v>3.1847474534270912</c:v>
                </c:pt>
                <c:pt idx="79">
                  <c:v>3.1832254369893191</c:v>
                </c:pt>
                <c:pt idx="80">
                  <c:v>3.1774937399067982</c:v>
                </c:pt>
                <c:pt idx="81">
                  <c:v>3.1771245840230082</c:v>
                </c:pt>
                <c:pt idx="82">
                  <c:v>3.1732839522615452</c:v>
                </c:pt>
                <c:pt idx="83">
                  <c:v>3.1615518660799178</c:v>
                </c:pt>
                <c:pt idx="84">
                  <c:v>3.1569106710591379</c:v>
                </c:pt>
                <c:pt idx="85">
                  <c:v>3.1511723440327781</c:v>
                </c:pt>
                <c:pt idx="86">
                  <c:v>3.1446907392309402</c:v>
                </c:pt>
                <c:pt idx="87">
                  <c:v>3.1386823287263952</c:v>
                </c:pt>
                <c:pt idx="88">
                  <c:v>3.1330463195100777</c:v>
                </c:pt>
                <c:pt idx="89">
                  <c:v>3.1324580503271227</c:v>
                </c:pt>
                <c:pt idx="90">
                  <c:v>3.1311368946960401</c:v>
                </c:pt>
                <c:pt idx="91">
                  <c:v>3.1280119943481304</c:v>
                </c:pt>
                <c:pt idx="92">
                  <c:v>3.1240163923071051</c:v>
                </c:pt>
                <c:pt idx="93">
                  <c:v>3.1212495055452347</c:v>
                </c:pt>
                <c:pt idx="94">
                  <c:v>3.1185131498144276</c:v>
                </c:pt>
                <c:pt idx="95">
                  <c:v>3.1081261148315211</c:v>
                </c:pt>
                <c:pt idx="96">
                  <c:v>3.100972606483948</c:v>
                </c:pt>
                <c:pt idx="97">
                  <c:v>3.0981294031005704</c:v>
                </c:pt>
                <c:pt idx="98">
                  <c:v>3.0943403492753356</c:v>
                </c:pt>
                <c:pt idx="99">
                  <c:v>3.0910288358495777</c:v>
                </c:pt>
                <c:pt idx="100">
                  <c:v>3.0853639001708797</c:v>
                </c:pt>
                <c:pt idx="101">
                  <c:v>3.0832185526284039</c:v>
                </c:pt>
                <c:pt idx="102">
                  <c:v>3.0754683613708367</c:v>
                </c:pt>
                <c:pt idx="103">
                  <c:v>3.0754305673068481</c:v>
                </c:pt>
                <c:pt idx="104">
                  <c:v>3.0715776716039782</c:v>
                </c:pt>
                <c:pt idx="105">
                  <c:v>3.0695310788915959</c:v>
                </c:pt>
                <c:pt idx="106">
                  <c:v>3.0641212940995612</c:v>
                </c:pt>
                <c:pt idx="107">
                  <c:v>3.0563303876684316</c:v>
                </c:pt>
                <c:pt idx="108">
                  <c:v>3.0552309427123912</c:v>
                </c:pt>
                <c:pt idx="109">
                  <c:v>3.0491967130468498</c:v>
                </c:pt>
                <c:pt idx="110">
                  <c:v>3.0449254366727336</c:v>
                </c:pt>
                <c:pt idx="111">
                  <c:v>3.0433960898303254</c:v>
                </c:pt>
                <c:pt idx="112">
                  <c:v>3.0407385900654895</c:v>
                </c:pt>
                <c:pt idx="113">
                  <c:v>3.0337979054382198</c:v>
                </c:pt>
                <c:pt idx="114">
                  <c:v>3.0333997762837552</c:v>
                </c:pt>
                <c:pt idx="115">
                  <c:v>3.031805397973597</c:v>
                </c:pt>
                <c:pt idx="116">
                  <c:v>3.0245937487455068</c:v>
                </c:pt>
                <c:pt idx="117">
                  <c:v>3.0239828832783804</c:v>
                </c:pt>
                <c:pt idx="118">
                  <c:v>3.0237887292331078</c:v>
                </c:pt>
                <c:pt idx="119">
                  <c:v>3.0226228605077869</c:v>
                </c:pt>
                <c:pt idx="120">
                  <c:v>3.0186075323262331</c:v>
                </c:pt>
                <c:pt idx="121">
                  <c:v>3.0177290206209246</c:v>
                </c:pt>
                <c:pt idx="122">
                  <c:v>3.0137730873702848</c:v>
                </c:pt>
                <c:pt idx="123">
                  <c:v>3.0062016665311235</c:v>
                </c:pt>
                <c:pt idx="124">
                  <c:v>3.0018826940693968</c:v>
                </c:pt>
                <c:pt idx="125">
                  <c:v>2.9949981898386429</c:v>
                </c:pt>
                <c:pt idx="126">
                  <c:v>2.9948794493928927</c:v>
                </c:pt>
                <c:pt idx="127">
                  <c:v>2.9937515531347398</c:v>
                </c:pt>
                <c:pt idx="128">
                  <c:v>2.9881200846750842</c:v>
                </c:pt>
                <c:pt idx="129">
                  <c:v>2.9809608045385483</c:v>
                </c:pt>
                <c:pt idx="130">
                  <c:v>2.9804240461157012</c:v>
                </c:pt>
                <c:pt idx="131">
                  <c:v>2.9730164575439302</c:v>
                </c:pt>
                <c:pt idx="132">
                  <c:v>2.9728118310397567</c:v>
                </c:pt>
                <c:pt idx="133">
                  <c:v>2.9701474640172547</c:v>
                </c:pt>
                <c:pt idx="134">
                  <c:v>2.9617483916536327</c:v>
                </c:pt>
                <c:pt idx="135">
                  <c:v>2.9617138523986699</c:v>
                </c:pt>
                <c:pt idx="136">
                  <c:v>2.9594144178197967</c:v>
                </c:pt>
                <c:pt idx="137">
                  <c:v>2.957560064228304</c:v>
                </c:pt>
                <c:pt idx="138">
                  <c:v>2.9517975347676382</c:v>
                </c:pt>
                <c:pt idx="139">
                  <c:v>2.9507436559834588</c:v>
                </c:pt>
                <c:pt idx="140">
                  <c:v>2.9466234139083567</c:v>
                </c:pt>
                <c:pt idx="141">
                  <c:v>2.9414207996665875</c:v>
                </c:pt>
                <c:pt idx="142">
                  <c:v>2.9410099800704748</c:v>
                </c:pt>
                <c:pt idx="143">
                  <c:v>2.9350880970298538</c:v>
                </c:pt>
                <c:pt idx="144">
                  <c:v>2.9335438677640342</c:v>
                </c:pt>
                <c:pt idx="145">
                  <c:v>2.9309719510839591</c:v>
                </c:pt>
                <c:pt idx="146">
                  <c:v>2.9309451003328237</c:v>
                </c:pt>
                <c:pt idx="147">
                  <c:v>2.9257083326147177</c:v>
                </c:pt>
                <c:pt idx="148">
                  <c:v>2.9243067899511455</c:v>
                </c:pt>
                <c:pt idx="149">
                  <c:v>2.9170217447143512</c:v>
                </c:pt>
                <c:pt idx="150">
                  <c:v>2.90016251467283</c:v>
                </c:pt>
                <c:pt idx="151">
                  <c:v>2.8995099912450817</c:v>
                </c:pt>
                <c:pt idx="152">
                  <c:v>2.8954709509053336</c:v>
                </c:pt>
                <c:pt idx="153">
                  <c:v>2.8889748097245556</c:v>
                </c:pt>
                <c:pt idx="154">
                  <c:v>2.8875472034751772</c:v>
                </c:pt>
                <c:pt idx="155">
                  <c:v>2.8866139851395927</c:v>
                </c:pt>
                <c:pt idx="156">
                  <c:v>2.8851454475997738</c:v>
                </c:pt>
                <c:pt idx="157">
                  <c:v>2.8844754931302341</c:v>
                </c:pt>
                <c:pt idx="158">
                  <c:v>2.8792614233874367</c:v>
                </c:pt>
                <c:pt idx="159">
                  <c:v>2.8748557012715437</c:v>
                </c:pt>
                <c:pt idx="160">
                  <c:v>2.8745969732441967</c:v>
                </c:pt>
                <c:pt idx="161">
                  <c:v>2.8709450956151943</c:v>
                </c:pt>
                <c:pt idx="162">
                  <c:v>2.8660933957861068</c:v>
                </c:pt>
                <c:pt idx="163">
                  <c:v>2.8644214597509512</c:v>
                </c:pt>
                <c:pt idx="164">
                  <c:v>2.8606233945654038</c:v>
                </c:pt>
                <c:pt idx="165">
                  <c:v>2.8588169812101567</c:v>
                </c:pt>
                <c:pt idx="166">
                  <c:v>2.8571647916601397</c:v>
                </c:pt>
                <c:pt idx="167">
                  <c:v>2.8486412668090608</c:v>
                </c:pt>
                <c:pt idx="168">
                  <c:v>2.8461886736722377</c:v>
                </c:pt>
                <c:pt idx="169">
                  <c:v>2.8395996518896225</c:v>
                </c:pt>
                <c:pt idx="170">
                  <c:v>2.8391266141698819</c:v>
                </c:pt>
                <c:pt idx="171">
                  <c:v>2.8353975452720612</c:v>
                </c:pt>
                <c:pt idx="172">
                  <c:v>2.8322568720896228</c:v>
                </c:pt>
                <c:pt idx="173">
                  <c:v>2.8274788904052399</c:v>
                </c:pt>
                <c:pt idx="174">
                  <c:v>2.8274425457853551</c:v>
                </c:pt>
                <c:pt idx="175">
                  <c:v>2.8263531210803121</c:v>
                </c:pt>
                <c:pt idx="176">
                  <c:v>2.8224327722018581</c:v>
                </c:pt>
                <c:pt idx="177">
                  <c:v>2.8191972207885607</c:v>
                </c:pt>
                <c:pt idx="178">
                  <c:v>2.8137691305317967</c:v>
                </c:pt>
                <c:pt idx="179">
                  <c:v>2.8127020757832475</c:v>
                </c:pt>
                <c:pt idx="180">
                  <c:v>2.8108196583573655</c:v>
                </c:pt>
                <c:pt idx="181">
                  <c:v>2.796185257427986</c:v>
                </c:pt>
                <c:pt idx="182">
                  <c:v>2.7851343863391138</c:v>
                </c:pt>
                <c:pt idx="183">
                  <c:v>2.7850618829589813</c:v>
                </c:pt>
                <c:pt idx="184">
                  <c:v>2.7719855583785851</c:v>
                </c:pt>
                <c:pt idx="185">
                  <c:v>2.7681220975683463</c:v>
                </c:pt>
                <c:pt idx="186">
                  <c:v>2.7630778623388452</c:v>
                </c:pt>
                <c:pt idx="187">
                  <c:v>2.7582304723897089</c:v>
                </c:pt>
                <c:pt idx="188">
                  <c:v>2.7545443914571002</c:v>
                </c:pt>
                <c:pt idx="189">
                  <c:v>2.7463376272359112</c:v>
                </c:pt>
                <c:pt idx="190">
                  <c:v>2.7427025259175406</c:v>
                </c:pt>
                <c:pt idx="191">
                  <c:v>2.7395928152241797</c:v>
                </c:pt>
                <c:pt idx="192">
                  <c:v>2.7385056958959706</c:v>
                </c:pt>
                <c:pt idx="193">
                  <c:v>2.7358024697726586</c:v>
                </c:pt>
                <c:pt idx="194">
                  <c:v>2.7319087074874853</c:v>
                </c:pt>
                <c:pt idx="195">
                  <c:v>2.7286753049657944</c:v>
                </c:pt>
                <c:pt idx="196">
                  <c:v>2.7241827914090644</c:v>
                </c:pt>
                <c:pt idx="197">
                  <c:v>2.7238552723710412</c:v>
                </c:pt>
                <c:pt idx="198">
                  <c:v>2.7203888815083612</c:v>
                </c:pt>
                <c:pt idx="199">
                  <c:v>2.718294701562499</c:v>
                </c:pt>
                <c:pt idx="200">
                  <c:v>2.7177861593404002</c:v>
                </c:pt>
                <c:pt idx="201">
                  <c:v>2.7175566334655668</c:v>
                </c:pt>
                <c:pt idx="202">
                  <c:v>2.7156613257311926</c:v>
                </c:pt>
                <c:pt idx="203">
                  <c:v>2.7139771009252671</c:v>
                </c:pt>
                <c:pt idx="204">
                  <c:v>2.7089353108337306</c:v>
                </c:pt>
                <c:pt idx="205">
                  <c:v>2.7077657797717212</c:v>
                </c:pt>
                <c:pt idx="206">
                  <c:v>2.7046391158357648</c:v>
                </c:pt>
                <c:pt idx="207">
                  <c:v>2.702024750695792</c:v>
                </c:pt>
                <c:pt idx="208">
                  <c:v>2.700625546329221</c:v>
                </c:pt>
                <c:pt idx="209">
                  <c:v>2.7003651312031827</c:v>
                </c:pt>
                <c:pt idx="210">
                  <c:v>2.6918576563913841</c:v>
                </c:pt>
                <c:pt idx="211">
                  <c:v>2.6865367516158978</c:v>
                </c:pt>
                <c:pt idx="212">
                  <c:v>2.6846895013278402</c:v>
                </c:pt>
                <c:pt idx="213">
                  <c:v>2.6835783108610451</c:v>
                </c:pt>
                <c:pt idx="214">
                  <c:v>2.6776890190719449</c:v>
                </c:pt>
                <c:pt idx="215">
                  <c:v>2.6762895058273202</c:v>
                </c:pt>
                <c:pt idx="216">
                  <c:v>2.6747362867162852</c:v>
                </c:pt>
                <c:pt idx="217">
                  <c:v>2.6707961316869855</c:v>
                </c:pt>
                <c:pt idx="218">
                  <c:v>2.6680647646756652</c:v>
                </c:pt>
                <c:pt idx="219">
                  <c:v>2.6679138436740386</c:v>
                </c:pt>
                <c:pt idx="220">
                  <c:v>2.6643562555175713</c:v>
                </c:pt>
                <c:pt idx="221">
                  <c:v>2.6617003761881435</c:v>
                </c:pt>
                <c:pt idx="222">
                  <c:v>2.6537930627292092</c:v>
                </c:pt>
                <c:pt idx="223">
                  <c:v>2.6507677850585756</c:v>
                </c:pt>
                <c:pt idx="224">
                  <c:v>2.6430314672627691</c:v>
                </c:pt>
                <c:pt idx="225">
                  <c:v>2.6318560658280568</c:v>
                </c:pt>
                <c:pt idx="226">
                  <c:v>2.6209978512663374</c:v>
                </c:pt>
                <c:pt idx="227">
                  <c:v>2.619149797958698</c:v>
                </c:pt>
                <c:pt idx="228">
                  <c:v>2.6168518233552795</c:v>
                </c:pt>
                <c:pt idx="229">
                  <c:v>2.6166349693888327</c:v>
                </c:pt>
                <c:pt idx="230">
                  <c:v>2.6118645284810182</c:v>
                </c:pt>
                <c:pt idx="231">
                  <c:v>2.6049463830417077</c:v>
                </c:pt>
                <c:pt idx="232">
                  <c:v>2.6020077915971211</c:v>
                </c:pt>
                <c:pt idx="233">
                  <c:v>2.6007465704121695</c:v>
                </c:pt>
                <c:pt idx="234">
                  <c:v>2.5967070806660759</c:v>
                </c:pt>
                <c:pt idx="235">
                  <c:v>2.5878887256919811</c:v>
                </c:pt>
                <c:pt idx="236">
                  <c:v>2.5875095600425824</c:v>
                </c:pt>
                <c:pt idx="237">
                  <c:v>2.5868852340978177</c:v>
                </c:pt>
                <c:pt idx="238">
                  <c:v>2.5856737832885557</c:v>
                </c:pt>
                <c:pt idx="239">
                  <c:v>2.5835840931718201</c:v>
                </c:pt>
                <c:pt idx="240">
                  <c:v>2.5817001591508237</c:v>
                </c:pt>
                <c:pt idx="241">
                  <c:v>2.5802533215421932</c:v>
                </c:pt>
                <c:pt idx="242">
                  <c:v>2.5657126248094277</c:v>
                </c:pt>
                <c:pt idx="243">
                  <c:v>2.5613021380277132</c:v>
                </c:pt>
                <c:pt idx="244">
                  <c:v>2.5584701886938177</c:v>
                </c:pt>
                <c:pt idx="245">
                  <c:v>2.5545434503417783</c:v>
                </c:pt>
                <c:pt idx="246">
                  <c:v>2.5523830590670982</c:v>
                </c:pt>
                <c:pt idx="247">
                  <c:v>2.5461305246215642</c:v>
                </c:pt>
                <c:pt idx="248">
                  <c:v>2.5433201532226475</c:v>
                </c:pt>
                <c:pt idx="249">
                  <c:v>2.5413560118928951</c:v>
                </c:pt>
                <c:pt idx="250">
                  <c:v>2.5412586386584324</c:v>
                </c:pt>
                <c:pt idx="251">
                  <c:v>2.5361101922851375</c:v>
                </c:pt>
                <c:pt idx="252">
                  <c:v>2.5336366751574642</c:v>
                </c:pt>
                <c:pt idx="253">
                  <c:v>2.5310243306091187</c:v>
                </c:pt>
                <c:pt idx="254">
                  <c:v>2.5268214828771152</c:v>
                </c:pt>
                <c:pt idx="255">
                  <c:v>2.5215742681660926</c:v>
                </c:pt>
                <c:pt idx="256">
                  <c:v>2.5200744657079115</c:v>
                </c:pt>
                <c:pt idx="257">
                  <c:v>2.5121236810546677</c:v>
                </c:pt>
                <c:pt idx="258">
                  <c:v>2.5084352278963267</c:v>
                </c:pt>
                <c:pt idx="259">
                  <c:v>2.503874797646068</c:v>
                </c:pt>
                <c:pt idx="260">
                  <c:v>2.5026067782830759</c:v>
                </c:pt>
                <c:pt idx="261">
                  <c:v>2.5002342305114822</c:v>
                </c:pt>
                <c:pt idx="262">
                  <c:v>2.5001267190402392</c:v>
                </c:pt>
                <c:pt idx="263">
                  <c:v>2.4954674204904967</c:v>
                </c:pt>
                <c:pt idx="264">
                  <c:v>2.4943100878568152</c:v>
                </c:pt>
                <c:pt idx="265">
                  <c:v>2.4938423776489067</c:v>
                </c:pt>
                <c:pt idx="266">
                  <c:v>2.4928898477416808</c:v>
                </c:pt>
                <c:pt idx="267">
                  <c:v>2.4760087838595664</c:v>
                </c:pt>
                <c:pt idx="268">
                  <c:v>2.4757396798556677</c:v>
                </c:pt>
                <c:pt idx="269">
                  <c:v>2.4754156582566877</c:v>
                </c:pt>
                <c:pt idx="270">
                  <c:v>2.4725648899857777</c:v>
                </c:pt>
                <c:pt idx="271">
                  <c:v>2.4725501336913767</c:v>
                </c:pt>
                <c:pt idx="272">
                  <c:v>2.4670832910400202</c:v>
                </c:pt>
                <c:pt idx="273">
                  <c:v>2.4664171075683408</c:v>
                </c:pt>
                <c:pt idx="274">
                  <c:v>2.4588916249206387</c:v>
                </c:pt>
                <c:pt idx="275">
                  <c:v>2.4484658303683591</c:v>
                </c:pt>
                <c:pt idx="276">
                  <c:v>2.4415740649076012</c:v>
                </c:pt>
                <c:pt idx="277">
                  <c:v>2.4403008890014481</c:v>
                </c:pt>
                <c:pt idx="278">
                  <c:v>2.4378228996871787</c:v>
                </c:pt>
                <c:pt idx="279">
                  <c:v>2.4256456931017722</c:v>
                </c:pt>
                <c:pt idx="280">
                  <c:v>2.4220524709858839</c:v>
                </c:pt>
                <c:pt idx="281">
                  <c:v>2.4201337746261538</c:v>
                </c:pt>
                <c:pt idx="282">
                  <c:v>2.4126500787597367</c:v>
                </c:pt>
                <c:pt idx="283">
                  <c:v>2.4124123064847316</c:v>
                </c:pt>
                <c:pt idx="284">
                  <c:v>2.4118730296213577</c:v>
                </c:pt>
                <c:pt idx="285">
                  <c:v>2.4113914215367847</c:v>
                </c:pt>
                <c:pt idx="286">
                  <c:v>2.4093219476169137</c:v>
                </c:pt>
                <c:pt idx="287">
                  <c:v>2.4065523537277063</c:v>
                </c:pt>
                <c:pt idx="288">
                  <c:v>2.4058209313033867</c:v>
                </c:pt>
                <c:pt idx="289">
                  <c:v>2.4021059702951937</c:v>
                </c:pt>
                <c:pt idx="290">
                  <c:v>2.4019581889231167</c:v>
                </c:pt>
                <c:pt idx="291">
                  <c:v>2.3997551970735396</c:v>
                </c:pt>
                <c:pt idx="292">
                  <c:v>2.3978888939498573</c:v>
                </c:pt>
                <c:pt idx="293">
                  <c:v>2.3896154565673644</c:v>
                </c:pt>
                <c:pt idx="294">
                  <c:v>2.3814161767822077</c:v>
                </c:pt>
                <c:pt idx="295">
                  <c:v>2.3807574109593621</c:v>
                </c:pt>
                <c:pt idx="296">
                  <c:v>2.3712888192992794</c:v>
                </c:pt>
                <c:pt idx="297">
                  <c:v>2.3660678004343536</c:v>
                </c:pt>
                <c:pt idx="298">
                  <c:v>2.3644970554649292</c:v>
                </c:pt>
                <c:pt idx="299">
                  <c:v>2.3632238030856518</c:v>
                </c:pt>
                <c:pt idx="300">
                  <c:v>2.3533436522737547</c:v>
                </c:pt>
                <c:pt idx="301">
                  <c:v>2.3494695165791577</c:v>
                </c:pt>
                <c:pt idx="302">
                  <c:v>2.3472308510421693</c:v>
                </c:pt>
                <c:pt idx="303">
                  <c:v>2.3452234445041067</c:v>
                </c:pt>
                <c:pt idx="304">
                  <c:v>2.3447420437547377</c:v>
                </c:pt>
                <c:pt idx="305">
                  <c:v>2.3444230077900996</c:v>
                </c:pt>
                <c:pt idx="306">
                  <c:v>2.3440252466064386</c:v>
                </c:pt>
                <c:pt idx="307">
                  <c:v>2.3418547919177142</c:v>
                </c:pt>
                <c:pt idx="308">
                  <c:v>2.3380795145424531</c:v>
                </c:pt>
                <c:pt idx="309">
                  <c:v>2.337654864802146</c:v>
                </c:pt>
                <c:pt idx="310">
                  <c:v>2.3149716042159869</c:v>
                </c:pt>
                <c:pt idx="311">
                  <c:v>2.3129473575889468</c:v>
                </c:pt>
                <c:pt idx="312">
                  <c:v>2.3077325830322084</c:v>
                </c:pt>
                <c:pt idx="313">
                  <c:v>2.3065359735351367</c:v>
                </c:pt>
                <c:pt idx="314">
                  <c:v>2.3028207156033931</c:v>
                </c:pt>
                <c:pt idx="315">
                  <c:v>2.3020322976535228</c:v>
                </c:pt>
                <c:pt idx="316">
                  <c:v>2.3018173607467487</c:v>
                </c:pt>
                <c:pt idx="317">
                  <c:v>2.2999641193687377</c:v>
                </c:pt>
                <c:pt idx="318">
                  <c:v>2.2967576303344543</c:v>
                </c:pt>
                <c:pt idx="319">
                  <c:v>2.2939079321065092</c:v>
                </c:pt>
                <c:pt idx="320">
                  <c:v>2.2933344859202012</c:v>
                </c:pt>
                <c:pt idx="321">
                  <c:v>2.2854126328160409</c:v>
                </c:pt>
                <c:pt idx="322">
                  <c:v>2.2836656345664879</c:v>
                </c:pt>
                <c:pt idx="323">
                  <c:v>2.2766819435709542</c:v>
                </c:pt>
                <c:pt idx="324">
                  <c:v>2.2731306174182042</c:v>
                </c:pt>
                <c:pt idx="325">
                  <c:v>2.2657088145334736</c:v>
                </c:pt>
                <c:pt idx="326">
                  <c:v>2.2619171789326917</c:v>
                </c:pt>
                <c:pt idx="327">
                  <c:v>2.2593894505431997</c:v>
                </c:pt>
                <c:pt idx="328">
                  <c:v>2.2563822488647292</c:v>
                </c:pt>
                <c:pt idx="329">
                  <c:v>2.2527464178242727</c:v>
                </c:pt>
                <c:pt idx="330">
                  <c:v>2.2509321554341426</c:v>
                </c:pt>
                <c:pt idx="331">
                  <c:v>2.2491107109664927</c:v>
                </c:pt>
                <c:pt idx="332">
                  <c:v>2.2488231745155942</c:v>
                </c:pt>
                <c:pt idx="333">
                  <c:v>2.2471837170335669</c:v>
                </c:pt>
                <c:pt idx="334">
                  <c:v>2.2325855422273801</c:v>
                </c:pt>
                <c:pt idx="335">
                  <c:v>2.2264257286666802</c:v>
                </c:pt>
                <c:pt idx="336">
                  <c:v>2.2263692265336359</c:v>
                </c:pt>
                <c:pt idx="337">
                  <c:v>2.2226691995089807</c:v>
                </c:pt>
                <c:pt idx="338">
                  <c:v>2.2226206423612052</c:v>
                </c:pt>
                <c:pt idx="339">
                  <c:v>2.2172135476928654</c:v>
                </c:pt>
                <c:pt idx="340">
                  <c:v>2.2148634804366867</c:v>
                </c:pt>
                <c:pt idx="341">
                  <c:v>2.2039755578464146</c:v>
                </c:pt>
                <c:pt idx="342">
                  <c:v>2.2022535660070051</c:v>
                </c:pt>
                <c:pt idx="343">
                  <c:v>2.1989633419725223</c:v>
                </c:pt>
                <c:pt idx="344">
                  <c:v>2.1975435722946002</c:v>
                </c:pt>
                <c:pt idx="345">
                  <c:v>2.1879373254638486</c:v>
                </c:pt>
                <c:pt idx="346">
                  <c:v>2.1801254242589105</c:v>
                </c:pt>
                <c:pt idx="347">
                  <c:v>2.1788368234496867</c:v>
                </c:pt>
                <c:pt idx="348">
                  <c:v>2.1740766625827219</c:v>
                </c:pt>
                <c:pt idx="349">
                  <c:v>2.1640235981872626</c:v>
                </c:pt>
                <c:pt idx="350">
                  <c:v>2.1613522045823812</c:v>
                </c:pt>
                <c:pt idx="351">
                  <c:v>2.1536414164621838</c:v>
                </c:pt>
                <c:pt idx="352">
                  <c:v>2.1468767033402747</c:v>
                </c:pt>
                <c:pt idx="353">
                  <c:v>2.1337152806107857</c:v>
                </c:pt>
                <c:pt idx="354">
                  <c:v>2.1282151203934987</c:v>
                </c:pt>
                <c:pt idx="355">
                  <c:v>2.1187497032760447</c:v>
                </c:pt>
                <c:pt idx="356">
                  <c:v>2.1165419909329835</c:v>
                </c:pt>
                <c:pt idx="357">
                  <c:v>2.1148970132296947</c:v>
                </c:pt>
                <c:pt idx="358">
                  <c:v>2.1127948480075456</c:v>
                </c:pt>
                <c:pt idx="359">
                  <c:v>2.1112702845652138</c:v>
                </c:pt>
                <c:pt idx="360">
                  <c:v>2.1105087075656352</c:v>
                </c:pt>
                <c:pt idx="361">
                  <c:v>2.0966541159533563</c:v>
                </c:pt>
                <c:pt idx="362">
                  <c:v>2.0908560184776182</c:v>
                </c:pt>
                <c:pt idx="363">
                  <c:v>2.0814487895090577</c:v>
                </c:pt>
                <c:pt idx="364">
                  <c:v>2.0786071036242424</c:v>
                </c:pt>
                <c:pt idx="365">
                  <c:v>2.0729498086398399</c:v>
                </c:pt>
                <c:pt idx="366">
                  <c:v>2.0713634500366025</c:v>
                </c:pt>
                <c:pt idx="367">
                  <c:v>2.0697582756632427</c:v>
                </c:pt>
                <c:pt idx="368">
                  <c:v>2.0673289056247142</c:v>
                </c:pt>
                <c:pt idx="369">
                  <c:v>2.0646730885436901</c:v>
                </c:pt>
                <c:pt idx="370">
                  <c:v>2.0638470325842713</c:v>
                </c:pt>
                <c:pt idx="371">
                  <c:v>2.0575644247912468</c:v>
                </c:pt>
                <c:pt idx="372">
                  <c:v>2.0568070901069309</c:v>
                </c:pt>
                <c:pt idx="373">
                  <c:v>2.0539771584152082</c:v>
                </c:pt>
                <c:pt idx="374">
                  <c:v>2.0526949789904658</c:v>
                </c:pt>
                <c:pt idx="375">
                  <c:v>2.0511748001378645</c:v>
                </c:pt>
                <c:pt idx="376">
                  <c:v>2.0496383533850597</c:v>
                </c:pt>
                <c:pt idx="377">
                  <c:v>2.0488738046115311</c:v>
                </c:pt>
                <c:pt idx="378">
                  <c:v>2.0468931454557633</c:v>
                </c:pt>
                <c:pt idx="379">
                  <c:v>2.0437603535583402</c:v>
                </c:pt>
                <c:pt idx="380">
                  <c:v>2.0430143986527876</c:v>
                </c:pt>
                <c:pt idx="381">
                  <c:v>2.0395842196317142</c:v>
                </c:pt>
                <c:pt idx="382">
                  <c:v>2.0342053913413878</c:v>
                </c:pt>
                <c:pt idx="383">
                  <c:v>2.0255952614425623</c:v>
                </c:pt>
                <c:pt idx="384">
                  <c:v>2.0206829686096102</c:v>
                </c:pt>
                <c:pt idx="385">
                  <c:v>2.0201624125559392</c:v>
                </c:pt>
                <c:pt idx="386">
                  <c:v>2.0157264031051372</c:v>
                </c:pt>
                <c:pt idx="387">
                  <c:v>2.0147692666476642</c:v>
                </c:pt>
                <c:pt idx="388">
                  <c:v>2.0078475885780942</c:v>
                </c:pt>
                <c:pt idx="389">
                  <c:v>1.9871749974076571</c:v>
                </c:pt>
                <c:pt idx="390">
                  <c:v>1.9800038404027269</c:v>
                </c:pt>
                <c:pt idx="391">
                  <c:v>1.9768677147506559</c:v>
                </c:pt>
                <c:pt idx="392">
                  <c:v>1.9701495773595359</c:v>
                </c:pt>
                <c:pt idx="393">
                  <c:v>1.9684632648765541</c:v>
                </c:pt>
                <c:pt idx="394">
                  <c:v>1.9664321005724978</c:v>
                </c:pt>
                <c:pt idx="395">
                  <c:v>1.9539454431396295</c:v>
                </c:pt>
                <c:pt idx="396">
                  <c:v>1.9525024546701959</c:v>
                </c:pt>
                <c:pt idx="397">
                  <c:v>1.945112534391781</c:v>
                </c:pt>
                <c:pt idx="398">
                  <c:v>1.9388781381076239</c:v>
                </c:pt>
                <c:pt idx="399">
                  <c:v>1.9257650124186128</c:v>
                </c:pt>
                <c:pt idx="400">
                  <c:v>1.9102606341214599</c:v>
                </c:pt>
                <c:pt idx="401">
                  <c:v>1.9075188315295324</c:v>
                </c:pt>
                <c:pt idx="402">
                  <c:v>1.9053295220016304</c:v>
                </c:pt>
                <c:pt idx="403">
                  <c:v>1.9029989877169984</c:v>
                </c:pt>
                <c:pt idx="404">
                  <c:v>1.8992326300524758</c:v>
                </c:pt>
                <c:pt idx="405">
                  <c:v>1.8948817957956838</c:v>
                </c:pt>
                <c:pt idx="406">
                  <c:v>1.885230494717935</c:v>
                </c:pt>
                <c:pt idx="407">
                  <c:v>1.8738402790954498</c:v>
                </c:pt>
                <c:pt idx="408">
                  <c:v>1.8704115707677502</c:v>
                </c:pt>
                <c:pt idx="409">
                  <c:v>1.8577446269114068</c:v>
                </c:pt>
                <c:pt idx="410">
                  <c:v>1.854199465317097</c:v>
                </c:pt>
                <c:pt idx="411">
                  <c:v>1.8511695271317801</c:v>
                </c:pt>
                <c:pt idx="412">
                  <c:v>1.8387248091951438</c:v>
                </c:pt>
                <c:pt idx="413">
                  <c:v>1.8304166094632581</c:v>
                </c:pt>
                <c:pt idx="414">
                  <c:v>1.828600306076374</c:v>
                </c:pt>
                <c:pt idx="415">
                  <c:v>1.8267858982865661</c:v>
                </c:pt>
                <c:pt idx="416">
                  <c:v>1.8174175648620583</c:v>
                </c:pt>
                <c:pt idx="417">
                  <c:v>1.8129156285111747</c:v>
                </c:pt>
                <c:pt idx="418">
                  <c:v>1.8112214070145845</c:v>
                </c:pt>
                <c:pt idx="419">
                  <c:v>1.8017744846716814</c:v>
                </c:pt>
                <c:pt idx="420">
                  <c:v>1.793474981220488</c:v>
                </c:pt>
                <c:pt idx="421">
                  <c:v>1.792111162462146</c:v>
                </c:pt>
                <c:pt idx="422">
                  <c:v>1.7632829577298581</c:v>
                </c:pt>
                <c:pt idx="423">
                  <c:v>1.7613064944119861</c:v>
                </c:pt>
                <c:pt idx="424">
                  <c:v>1.7340624214762426</c:v>
                </c:pt>
                <c:pt idx="425">
                  <c:v>1.7334493922312277</c:v>
                </c:pt>
                <c:pt idx="426">
                  <c:v>1.7278354740922293</c:v>
                </c:pt>
                <c:pt idx="427">
                  <c:v>1.7042448750321662</c:v>
                </c:pt>
                <c:pt idx="428">
                  <c:v>1.6901555042639718</c:v>
                </c:pt>
                <c:pt idx="429">
                  <c:v>1.6743443736155101</c:v>
                </c:pt>
                <c:pt idx="430">
                  <c:v>1.6574069207343709</c:v>
                </c:pt>
                <c:pt idx="431">
                  <c:v>1.5648928244494504</c:v>
                </c:pt>
                <c:pt idx="432">
                  <c:v>1.5487542286698657</c:v>
                </c:pt>
                <c:pt idx="433">
                  <c:v>1.4941454398758927</c:v>
                </c:pt>
                <c:pt idx="434">
                  <c:v>1.4178656941239596</c:v>
                </c:pt>
                <c:pt idx="435">
                  <c:v>1.1020125626256168</c:v>
                </c:pt>
              </c:numCache>
            </c:numRef>
          </c:yVal>
          <c:smooth val="1"/>
        </c:ser>
        <c:axId val="49238400"/>
        <c:axId val="49240320"/>
      </c:scatterChart>
      <c:valAx>
        <c:axId val="49238400"/>
        <c:scaling>
          <c:orientation val="minMax"/>
          <c:max val="450"/>
          <c:min val="1"/>
        </c:scaling>
        <c:axPos val="b"/>
        <c:minorGridlines>
          <c:spPr>
            <a:ln>
              <a:solidFill>
                <a:srgbClr val="4F81BD">
                  <a:alpha val="23000"/>
                </a:srgbClr>
              </a:solidFill>
            </a:ln>
          </c:spPr>
        </c:minorGridlines>
        <c:title>
          <c:tx>
            <c:rich>
              <a:bodyPr/>
              <a:lstStyle/>
              <a:p>
                <a:pPr>
                  <a:defRPr sz="1400" b="1" cap="none" spc="0">
                    <a:ln w="10541" cmpd="sng">
                      <a:solidFill>
                        <a:schemeClr val="accent1">
                          <a:shade val="88000"/>
                          <a:satMod val="110000"/>
                        </a:schemeClr>
                      </a:solidFill>
                      <a:prstDash val="solid"/>
                    </a:ln>
                    <a:gradFill>
                      <a:gsLst>
                        <a:gs pos="0">
                          <a:schemeClr val="accent1">
                            <a:tint val="40000"/>
                            <a:satMod val="250000"/>
                          </a:schemeClr>
                        </a:gs>
                        <a:gs pos="9000">
                          <a:schemeClr val="accent1">
                            <a:tint val="52000"/>
                            <a:satMod val="300000"/>
                          </a:schemeClr>
                        </a:gs>
                        <a:gs pos="50000">
                          <a:schemeClr val="accent1">
                            <a:shade val="20000"/>
                            <a:satMod val="300000"/>
                          </a:schemeClr>
                        </a:gs>
                        <a:gs pos="79000">
                          <a:schemeClr val="accent1">
                            <a:tint val="52000"/>
                            <a:satMod val="300000"/>
                          </a:schemeClr>
                        </a:gs>
                        <a:gs pos="100000">
                          <a:schemeClr val="accent1">
                            <a:tint val="40000"/>
                            <a:satMod val="250000"/>
                          </a:schemeClr>
                        </a:gs>
                      </a:gsLst>
                      <a:lin ang="5400000"/>
                    </a:gradFill>
                    <a:effectLst/>
                    <a:latin typeface="Times New Roman" pitchFamily="18" charset="0"/>
                    <a:cs typeface="Times New Roman" pitchFamily="18" charset="0"/>
                  </a:defRPr>
                </a:pPr>
                <a:r>
                  <a:rPr lang="es-MX" sz="1400" b="1" cap="none" spc="0" dirty="0">
                    <a:ln w="10541" cmpd="sng">
                      <a:solidFill>
                        <a:schemeClr val="accent1">
                          <a:shade val="88000"/>
                          <a:satMod val="110000"/>
                        </a:schemeClr>
                      </a:solidFill>
                      <a:prstDash val="solid"/>
                    </a:ln>
                    <a:gradFill>
                      <a:gsLst>
                        <a:gs pos="0">
                          <a:schemeClr val="accent1">
                            <a:tint val="40000"/>
                            <a:satMod val="250000"/>
                          </a:schemeClr>
                        </a:gs>
                        <a:gs pos="9000">
                          <a:schemeClr val="accent1">
                            <a:tint val="52000"/>
                            <a:satMod val="300000"/>
                          </a:schemeClr>
                        </a:gs>
                        <a:gs pos="50000">
                          <a:schemeClr val="accent1">
                            <a:shade val="20000"/>
                            <a:satMod val="300000"/>
                          </a:schemeClr>
                        </a:gs>
                        <a:gs pos="79000">
                          <a:schemeClr val="accent1">
                            <a:tint val="52000"/>
                            <a:satMod val="300000"/>
                          </a:schemeClr>
                        </a:gs>
                        <a:gs pos="100000">
                          <a:schemeClr val="accent1">
                            <a:tint val="40000"/>
                            <a:satMod val="250000"/>
                          </a:schemeClr>
                        </a:gs>
                      </a:gsLst>
                      <a:lin ang="5400000"/>
                    </a:gradFill>
                    <a:effectLst/>
                    <a:latin typeface="Times New Roman" pitchFamily="18" charset="0"/>
                    <a:cs typeface="Times New Roman" pitchFamily="18" charset="0"/>
                  </a:rPr>
                  <a:t>Nodos </a:t>
                </a:r>
                <a:r>
                  <a:rPr lang="es-MX" sz="1400" b="1" cap="none" spc="0" dirty="0" smtClean="0">
                    <a:ln w="10541" cmpd="sng">
                      <a:solidFill>
                        <a:schemeClr val="accent1">
                          <a:shade val="88000"/>
                          <a:satMod val="110000"/>
                        </a:schemeClr>
                      </a:solidFill>
                      <a:prstDash val="solid"/>
                    </a:ln>
                    <a:gradFill>
                      <a:gsLst>
                        <a:gs pos="0">
                          <a:schemeClr val="accent1">
                            <a:tint val="40000"/>
                            <a:satMod val="250000"/>
                          </a:schemeClr>
                        </a:gs>
                        <a:gs pos="9000">
                          <a:schemeClr val="accent1">
                            <a:tint val="52000"/>
                            <a:satMod val="300000"/>
                          </a:schemeClr>
                        </a:gs>
                        <a:gs pos="50000">
                          <a:schemeClr val="accent1">
                            <a:shade val="20000"/>
                            <a:satMod val="300000"/>
                          </a:schemeClr>
                        </a:gs>
                        <a:gs pos="79000">
                          <a:schemeClr val="accent1">
                            <a:tint val="52000"/>
                            <a:satMod val="300000"/>
                          </a:schemeClr>
                        </a:gs>
                        <a:gs pos="100000">
                          <a:schemeClr val="accent1">
                            <a:tint val="40000"/>
                            <a:satMod val="250000"/>
                          </a:schemeClr>
                        </a:gs>
                      </a:gsLst>
                      <a:lin ang="5400000"/>
                    </a:gradFill>
                    <a:effectLst/>
                    <a:latin typeface="Times New Roman" pitchFamily="18" charset="0"/>
                    <a:cs typeface="Times New Roman" pitchFamily="18" charset="0"/>
                  </a:rPr>
                  <a:t>B (UIO-GYE)</a:t>
                </a:r>
                <a:endParaRPr lang="es-MX" sz="1400" b="1" cap="none" spc="0" dirty="0">
                  <a:ln w="10541" cmpd="sng">
                    <a:solidFill>
                      <a:schemeClr val="accent1">
                        <a:shade val="88000"/>
                        <a:satMod val="110000"/>
                      </a:schemeClr>
                    </a:solidFill>
                    <a:prstDash val="solid"/>
                  </a:ln>
                  <a:gradFill>
                    <a:gsLst>
                      <a:gs pos="0">
                        <a:schemeClr val="accent1">
                          <a:tint val="40000"/>
                          <a:satMod val="250000"/>
                        </a:schemeClr>
                      </a:gs>
                      <a:gs pos="9000">
                        <a:schemeClr val="accent1">
                          <a:tint val="52000"/>
                          <a:satMod val="300000"/>
                        </a:schemeClr>
                      </a:gs>
                      <a:gs pos="50000">
                        <a:schemeClr val="accent1">
                          <a:shade val="20000"/>
                          <a:satMod val="300000"/>
                        </a:schemeClr>
                      </a:gs>
                      <a:gs pos="79000">
                        <a:schemeClr val="accent1">
                          <a:tint val="52000"/>
                          <a:satMod val="300000"/>
                        </a:schemeClr>
                      </a:gs>
                      <a:gs pos="100000">
                        <a:schemeClr val="accent1">
                          <a:tint val="40000"/>
                          <a:satMod val="250000"/>
                        </a:schemeClr>
                      </a:gs>
                    </a:gsLst>
                    <a:lin ang="5400000"/>
                  </a:gradFill>
                  <a:effectLst/>
                  <a:latin typeface="Times New Roman" pitchFamily="18" charset="0"/>
                  <a:cs typeface="Times New Roman" pitchFamily="18" charset="0"/>
                </a:endParaRPr>
              </a:p>
            </c:rich>
          </c:tx>
        </c:title>
        <c:majorTickMark val="none"/>
        <c:tickLblPos val="nextTo"/>
        <c:crossAx val="49240320"/>
        <c:crosses val="autoZero"/>
        <c:crossBetween val="midCat"/>
        <c:majorUnit val="30"/>
      </c:valAx>
      <c:valAx>
        <c:axId val="49240320"/>
        <c:scaling>
          <c:orientation val="minMax"/>
          <c:max val="5.5"/>
          <c:min val="0"/>
        </c:scaling>
        <c:axPos val="l"/>
        <c:majorGridlines/>
        <c:title>
          <c:tx>
            <c:rich>
              <a:bodyPr/>
              <a:lstStyle/>
              <a:p>
                <a:pPr>
                  <a:defRPr sz="1400" b="1" cap="none" spc="0">
                    <a:ln w="10541" cmpd="sng">
                      <a:solidFill>
                        <a:schemeClr val="accent1">
                          <a:shade val="88000"/>
                          <a:satMod val="110000"/>
                        </a:schemeClr>
                      </a:solidFill>
                      <a:prstDash val="solid"/>
                    </a:ln>
                    <a:solidFill>
                      <a:schemeClr val="accent5">
                        <a:lumMod val="50000"/>
                      </a:schemeClr>
                    </a:solidFill>
                    <a:effectLst/>
                    <a:latin typeface="Times New Roman" pitchFamily="18" charset="0"/>
                    <a:cs typeface="Times New Roman" pitchFamily="18" charset="0"/>
                  </a:defRPr>
                </a:pPr>
                <a:r>
                  <a:rPr lang="es-MX" sz="1400" b="1" cap="none" spc="0" dirty="0" smtClean="0">
                    <a:ln w="10541" cmpd="sng">
                      <a:solidFill>
                        <a:schemeClr val="accent1">
                          <a:shade val="88000"/>
                          <a:satMod val="110000"/>
                        </a:schemeClr>
                      </a:solidFill>
                      <a:prstDash val="solid"/>
                    </a:ln>
                    <a:solidFill>
                      <a:schemeClr val="accent5">
                        <a:lumMod val="50000"/>
                      </a:schemeClr>
                    </a:solidFill>
                    <a:effectLst/>
                    <a:latin typeface="Times New Roman" pitchFamily="18" charset="0"/>
                    <a:cs typeface="Times New Roman" pitchFamily="18" charset="0"/>
                  </a:rPr>
                  <a:t>Throughput </a:t>
                </a:r>
                <a:r>
                  <a:rPr lang="es-MX" sz="1400" b="1" cap="none" spc="0" baseline="0" dirty="0" smtClean="0">
                    <a:ln w="10541" cmpd="sng">
                      <a:solidFill>
                        <a:schemeClr val="accent1">
                          <a:shade val="88000"/>
                          <a:satMod val="110000"/>
                        </a:schemeClr>
                      </a:solidFill>
                      <a:prstDash val="solid"/>
                    </a:ln>
                    <a:solidFill>
                      <a:schemeClr val="accent5">
                        <a:lumMod val="50000"/>
                      </a:schemeClr>
                    </a:solidFill>
                    <a:effectLst/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s-MX" sz="1400" b="1" cap="none" spc="0" baseline="0" dirty="0">
                    <a:ln w="10541" cmpd="sng">
                      <a:solidFill>
                        <a:schemeClr val="accent1">
                          <a:shade val="88000"/>
                          <a:satMod val="110000"/>
                        </a:schemeClr>
                      </a:solidFill>
                      <a:prstDash val="solid"/>
                    </a:ln>
                    <a:solidFill>
                      <a:schemeClr val="accent5">
                        <a:lumMod val="50000"/>
                      </a:schemeClr>
                    </a:solidFill>
                    <a:effectLst/>
                    <a:latin typeface="Times New Roman" pitchFamily="18" charset="0"/>
                    <a:cs typeface="Times New Roman" pitchFamily="18" charset="0"/>
                  </a:rPr>
                  <a:t>en un NodoB (Mbps)</a:t>
                </a:r>
                <a:endParaRPr lang="es-MX" sz="1400" b="1" cap="none" spc="0" dirty="0">
                  <a:ln w="10541" cmpd="sng">
                    <a:solidFill>
                      <a:schemeClr val="accent1">
                        <a:shade val="88000"/>
                        <a:satMod val="110000"/>
                      </a:schemeClr>
                    </a:solidFill>
                    <a:prstDash val="solid"/>
                  </a:ln>
                  <a:solidFill>
                    <a:schemeClr val="accent5">
                      <a:lumMod val="50000"/>
                    </a:schemeClr>
                  </a:solidFill>
                  <a:effectLst/>
                  <a:latin typeface="Times New Roman" pitchFamily="18" charset="0"/>
                  <a:cs typeface="Times New Roman" pitchFamily="18" charset="0"/>
                </a:endParaRPr>
              </a:p>
            </c:rich>
          </c:tx>
        </c:title>
        <c:numFmt formatCode="_-* #,##0.00_-;\-* #,##0.00_-;_-* &quot;-&quot;??_-;_-@_-" sourceLinked="1"/>
        <c:majorTickMark val="none"/>
        <c:tickLblPos val="nextTo"/>
        <c:txPr>
          <a:bodyPr/>
          <a:lstStyle/>
          <a:p>
            <a:pPr>
              <a:defRPr sz="1000">
                <a:latin typeface="Times New Roman" pitchFamily="18" charset="0"/>
                <a:cs typeface="Times New Roman" pitchFamily="18" charset="0"/>
              </a:defRPr>
            </a:pPr>
            <a:endParaRPr lang="es-MX"/>
          </a:p>
        </c:txPr>
        <c:crossAx val="49238400"/>
        <c:crosses val="autoZero"/>
        <c:crossBetween val="midCat"/>
        <c:majorUnit val="0.5"/>
      </c:valAx>
    </c:plotArea>
    <c:legend>
      <c:legendPos val="r"/>
      <c:layout>
        <c:manualLayout>
          <c:xMode val="edge"/>
          <c:yMode val="edge"/>
          <c:x val="0.84916563926378497"/>
          <c:y val="0.13547324554832538"/>
          <c:w val="0.1232209491558867"/>
          <c:h val="0.20389472457591851"/>
        </c:manualLayout>
      </c:layout>
      <c:txPr>
        <a:bodyPr/>
        <a:lstStyle/>
        <a:p>
          <a:pPr>
            <a:defRPr sz="1200">
              <a:latin typeface="Times New Roman" pitchFamily="18" charset="0"/>
              <a:cs typeface="Times New Roman" pitchFamily="18" charset="0"/>
            </a:defRPr>
          </a:pPr>
          <a:endParaRPr lang="es-MX"/>
        </a:p>
      </c:txPr>
    </c:legend>
    <c:plotVisOnly val="1"/>
    <c:dispBlanksAs val="gap"/>
  </c:chart>
  <c:spPr>
    <a:ln w="15875"/>
    <a:effectLst>
      <a:outerShdw blurRad="63500" sx="102000" sy="102000" algn="ctr" rotWithShape="0">
        <a:schemeClr val="accent5">
          <a:lumMod val="75000"/>
          <a:alpha val="40000"/>
        </a:schemeClr>
      </a:outerShdw>
    </a:effectLst>
  </c:spPr>
  <c:externalData r:id="rId2"/>
  <c:userShapes r:id="rId3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DB1B60B-34A1-4EB8-B85B-32EB94BA55B6}" type="doc">
      <dgm:prSet loTypeId="urn:microsoft.com/office/officeart/2005/8/layout/hProcess4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MX"/>
        </a:p>
      </dgm:t>
    </dgm:pt>
    <dgm:pt modelId="{FE21338E-1E0F-4C54-AE48-9A2E9BCF5437}">
      <dgm:prSet phldrT="[Texto]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MX" dirty="0" smtClean="0"/>
            <a:t>NTT</a:t>
          </a:r>
          <a:endParaRPr lang="es-MX" dirty="0"/>
        </a:p>
      </dgm:t>
    </dgm:pt>
    <dgm:pt modelId="{062BE9CA-3D63-4353-B1B5-2A03C7BD82F8}" type="parTrans" cxnId="{EC494DD3-3481-4B62-BC5C-35965C3A2E88}">
      <dgm:prSet/>
      <dgm:spPr/>
      <dgm:t>
        <a:bodyPr/>
        <a:lstStyle/>
        <a:p>
          <a:endParaRPr lang="es-MX"/>
        </a:p>
      </dgm:t>
    </dgm:pt>
    <dgm:pt modelId="{15E028EC-4D51-4082-A8EE-448489665002}" type="sibTrans" cxnId="{EC494DD3-3481-4B62-BC5C-35965C3A2E88}">
      <dgm:prSet/>
      <dgm:spPr/>
      <dgm:t>
        <a:bodyPr/>
        <a:lstStyle/>
        <a:p>
          <a:endParaRPr lang="es-MX"/>
        </a:p>
      </dgm:t>
    </dgm:pt>
    <dgm:pt modelId="{316A847E-59E9-4B9E-BC47-21CDEC2F9055}">
      <dgm:prSet phldrT="[Texto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Telefonía y Telegrafía de Japón</a:t>
          </a:r>
          <a:endParaRPr lang="es-MX" sz="1200" dirty="0"/>
        </a:p>
      </dgm:t>
    </dgm:pt>
    <dgm:pt modelId="{CD4B35A0-F519-4ACC-B2EE-8FB332ACB246}" type="parTrans" cxnId="{7BA6A93A-319C-48B3-91A2-0EC41D37E0AD}">
      <dgm:prSet/>
      <dgm:spPr/>
      <dgm:t>
        <a:bodyPr/>
        <a:lstStyle/>
        <a:p>
          <a:endParaRPr lang="es-MX"/>
        </a:p>
      </dgm:t>
    </dgm:pt>
    <dgm:pt modelId="{16695119-AB66-4A4C-9AEC-9F47327B8667}" type="sibTrans" cxnId="{7BA6A93A-319C-48B3-91A2-0EC41D37E0AD}">
      <dgm:prSet/>
      <dgm:spPr/>
      <dgm:t>
        <a:bodyPr/>
        <a:lstStyle/>
        <a:p>
          <a:endParaRPr lang="es-MX"/>
        </a:p>
      </dgm:t>
    </dgm:pt>
    <dgm:pt modelId="{350CD665-28AB-40A3-A630-1E27A694775C}">
      <dgm:prSet phldrT="[Texto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Japón - 1979</a:t>
          </a:r>
          <a:endParaRPr lang="es-MX" sz="1200" dirty="0"/>
        </a:p>
      </dgm:t>
    </dgm:pt>
    <dgm:pt modelId="{9AFEF41B-0D6C-4D96-9439-41AA0C591F70}" type="parTrans" cxnId="{F866BDD6-F222-4440-9B97-562B376A39B8}">
      <dgm:prSet/>
      <dgm:spPr/>
      <dgm:t>
        <a:bodyPr/>
        <a:lstStyle/>
        <a:p>
          <a:endParaRPr lang="es-MX"/>
        </a:p>
      </dgm:t>
    </dgm:pt>
    <dgm:pt modelId="{82AFFFDC-6A1E-4908-9585-A5F8F95B9BAC}" type="sibTrans" cxnId="{F866BDD6-F222-4440-9B97-562B376A39B8}">
      <dgm:prSet/>
      <dgm:spPr/>
      <dgm:t>
        <a:bodyPr/>
        <a:lstStyle/>
        <a:p>
          <a:endParaRPr lang="es-MX"/>
        </a:p>
      </dgm:t>
    </dgm:pt>
    <dgm:pt modelId="{3BDB9D26-03C0-4384-A2BA-33915ADE2449}">
      <dgm:prSet phldrT="[Texto]">
        <dgm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MX" dirty="0" smtClean="0"/>
            <a:t>NMTS</a:t>
          </a:r>
          <a:endParaRPr lang="es-MX" dirty="0"/>
        </a:p>
      </dgm:t>
    </dgm:pt>
    <dgm:pt modelId="{20D29115-E475-4FD1-8E57-5D8E7CD5C48B}" type="parTrans" cxnId="{E5DD6961-2C17-4817-8571-86B354496A26}">
      <dgm:prSet/>
      <dgm:spPr/>
      <dgm:t>
        <a:bodyPr/>
        <a:lstStyle/>
        <a:p>
          <a:endParaRPr lang="es-MX"/>
        </a:p>
      </dgm:t>
    </dgm:pt>
    <dgm:pt modelId="{CBE5E355-41D2-491A-B2FB-F6BAB0361EB0}" type="sibTrans" cxnId="{E5DD6961-2C17-4817-8571-86B354496A26}">
      <dgm:prSet/>
      <dgm:spPr/>
      <dgm:t>
        <a:bodyPr/>
        <a:lstStyle/>
        <a:p>
          <a:endParaRPr lang="es-MX"/>
        </a:p>
      </dgm:t>
    </dgm:pt>
    <dgm:pt modelId="{DCFBEA51-4BA1-44E0-821D-9E20ADBD5EFB}">
      <dgm:prSet phldrT="[Texto]" custT="1">
        <dgm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S" sz="1200" dirty="0" smtClean="0"/>
            <a:t>Sistema de Telefonía Móvil Nórdica</a:t>
          </a:r>
          <a:endParaRPr lang="es-MX" sz="1200" dirty="0"/>
        </a:p>
      </dgm:t>
    </dgm:pt>
    <dgm:pt modelId="{B1CEB2D9-ADB4-4A2C-ACA2-AD1BC42B3FB1}" type="parTrans" cxnId="{634AF771-5917-46E7-8C9E-F316BB9C4D5B}">
      <dgm:prSet/>
      <dgm:spPr/>
      <dgm:t>
        <a:bodyPr/>
        <a:lstStyle/>
        <a:p>
          <a:endParaRPr lang="es-MX"/>
        </a:p>
      </dgm:t>
    </dgm:pt>
    <dgm:pt modelId="{D8C99EEA-EC03-4DAF-8A74-F68FC4E934E5}" type="sibTrans" cxnId="{634AF771-5917-46E7-8C9E-F316BB9C4D5B}">
      <dgm:prSet/>
      <dgm:spPr/>
      <dgm:t>
        <a:bodyPr/>
        <a:lstStyle/>
        <a:p>
          <a:endParaRPr lang="es-MX"/>
        </a:p>
      </dgm:t>
    </dgm:pt>
    <dgm:pt modelId="{475B6FF2-F327-4F7B-8DBB-61492D04A410}">
      <dgm:prSet phldrT="[Texto]" custT="1">
        <dgm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Dinamarca, Suecia, Finlandia y Noruega – 1981</a:t>
          </a:r>
          <a:endParaRPr lang="es-MX" sz="1200" dirty="0"/>
        </a:p>
      </dgm:t>
    </dgm:pt>
    <dgm:pt modelId="{D55C25F8-7885-49FC-A2BD-3D9502140949}" type="parTrans" cxnId="{FED04937-1543-4326-98DD-0C7C5FE9C4D6}">
      <dgm:prSet/>
      <dgm:spPr/>
      <dgm:t>
        <a:bodyPr/>
        <a:lstStyle/>
        <a:p>
          <a:endParaRPr lang="es-MX"/>
        </a:p>
      </dgm:t>
    </dgm:pt>
    <dgm:pt modelId="{6DF3FEF6-81AE-41DB-BC2E-B84480A5B8FA}" type="sibTrans" cxnId="{FED04937-1543-4326-98DD-0C7C5FE9C4D6}">
      <dgm:prSet/>
      <dgm:spPr/>
      <dgm:t>
        <a:bodyPr/>
        <a:lstStyle/>
        <a:p>
          <a:endParaRPr lang="es-MX"/>
        </a:p>
      </dgm:t>
    </dgm:pt>
    <dgm:pt modelId="{262D6E27-36A7-41C2-B5CD-3B62444E5CBE}">
      <dgm:prSet phldrT="[Texto]">
        <dgm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MX" dirty="0" smtClean="0"/>
            <a:t>AMPS</a:t>
          </a:r>
          <a:endParaRPr lang="es-MX" dirty="0"/>
        </a:p>
      </dgm:t>
    </dgm:pt>
    <dgm:pt modelId="{8C570D70-A638-44C5-AD5C-B5555A740B11}" type="parTrans" cxnId="{C5685322-E01C-47E4-BC77-C7A4CA0FDE03}">
      <dgm:prSet/>
      <dgm:spPr/>
      <dgm:t>
        <a:bodyPr/>
        <a:lstStyle/>
        <a:p>
          <a:endParaRPr lang="es-MX"/>
        </a:p>
      </dgm:t>
    </dgm:pt>
    <dgm:pt modelId="{640E6CB1-7F49-4073-AF20-F5521DDEFF6A}" type="sibTrans" cxnId="{C5685322-E01C-47E4-BC77-C7A4CA0FDE03}">
      <dgm:prSet/>
      <dgm:spPr/>
      <dgm:t>
        <a:bodyPr/>
        <a:lstStyle/>
        <a:p>
          <a:endParaRPr lang="es-MX"/>
        </a:p>
      </dgm:t>
    </dgm:pt>
    <dgm:pt modelId="{85533E03-7700-4554-A1A1-2FD839ECA322}">
      <dgm:prSet phldrT="[Texto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S" sz="1200" dirty="0" smtClean="0"/>
            <a:t>Sistema Americano de Telefonía Móvil</a:t>
          </a:r>
          <a:endParaRPr lang="es-MX" sz="1200" dirty="0"/>
        </a:p>
      </dgm:t>
    </dgm:pt>
    <dgm:pt modelId="{E87351AC-A649-45A7-A21A-36A927DE64EB}" type="parTrans" cxnId="{7A6B59A4-9FF6-4C08-8B77-FBF490047AC4}">
      <dgm:prSet/>
      <dgm:spPr/>
      <dgm:t>
        <a:bodyPr/>
        <a:lstStyle/>
        <a:p>
          <a:endParaRPr lang="es-MX"/>
        </a:p>
      </dgm:t>
    </dgm:pt>
    <dgm:pt modelId="{CB0781C7-647E-4CB2-AFBF-FE1EFE72B62F}" type="sibTrans" cxnId="{7A6B59A4-9FF6-4C08-8B77-FBF490047AC4}">
      <dgm:prSet/>
      <dgm:spPr/>
      <dgm:t>
        <a:bodyPr/>
        <a:lstStyle/>
        <a:p>
          <a:endParaRPr lang="es-MX"/>
        </a:p>
      </dgm:t>
    </dgm:pt>
    <dgm:pt modelId="{C1B13D7F-13E3-4015-8F5E-4215487B3100}">
      <dgm:prSet phldrT="[Texto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USA – 1983</a:t>
          </a:r>
          <a:endParaRPr lang="es-MX" sz="1200" dirty="0"/>
        </a:p>
      </dgm:t>
    </dgm:pt>
    <dgm:pt modelId="{815BCF04-AD68-4DEC-B40A-4FADD3D7433B}" type="parTrans" cxnId="{6586F0C6-E06D-4CCE-A477-31B6DAA791F0}">
      <dgm:prSet/>
      <dgm:spPr/>
      <dgm:t>
        <a:bodyPr/>
        <a:lstStyle/>
        <a:p>
          <a:endParaRPr lang="es-MX"/>
        </a:p>
      </dgm:t>
    </dgm:pt>
    <dgm:pt modelId="{59B66565-DCF3-48D1-9AEB-692C7DD0CA4C}" type="sibTrans" cxnId="{6586F0C6-E06D-4CCE-A477-31B6DAA791F0}">
      <dgm:prSet/>
      <dgm:spPr/>
      <dgm:t>
        <a:bodyPr/>
        <a:lstStyle/>
        <a:p>
          <a:endParaRPr lang="es-MX"/>
        </a:p>
      </dgm:t>
    </dgm:pt>
    <dgm:pt modelId="{8C2D2366-2B5D-4F3F-8FE0-BF9985406F0A}">
      <dgm:prSet phldrT="[Texto]">
        <dgm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MX" dirty="0" smtClean="0"/>
            <a:t>TACS</a:t>
          </a:r>
          <a:endParaRPr lang="es-MX" dirty="0"/>
        </a:p>
      </dgm:t>
    </dgm:pt>
    <dgm:pt modelId="{D31B28FB-6081-475F-B8CE-1871960912D5}" type="parTrans" cxnId="{4E95B63E-20C3-495F-84EA-21BDE51D5727}">
      <dgm:prSet/>
      <dgm:spPr/>
      <dgm:t>
        <a:bodyPr/>
        <a:lstStyle/>
        <a:p>
          <a:endParaRPr lang="es-MX"/>
        </a:p>
      </dgm:t>
    </dgm:pt>
    <dgm:pt modelId="{43C6D715-CA91-4546-8542-E449B2AC4980}" type="sibTrans" cxnId="{4E95B63E-20C3-495F-84EA-21BDE51D5727}">
      <dgm:prSet/>
      <dgm:spPr/>
      <dgm:t>
        <a:bodyPr/>
        <a:lstStyle/>
        <a:p>
          <a:endParaRPr lang="es-MX"/>
        </a:p>
      </dgm:t>
    </dgm:pt>
    <dgm:pt modelId="{D34A1733-CA5B-4740-B42E-E496646172E5}">
      <dgm:prSet phldrT="[Texto]" custT="1">
        <dgm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Sistema de Comunicaciones Acceso Total</a:t>
          </a:r>
          <a:endParaRPr lang="es-MX" sz="1200" dirty="0"/>
        </a:p>
      </dgm:t>
    </dgm:pt>
    <dgm:pt modelId="{7F1C8480-BD19-46D8-BC97-1B8117965FDB}" type="parTrans" cxnId="{D51BA772-CE4F-45AC-A618-BB16B4D4553F}">
      <dgm:prSet/>
      <dgm:spPr/>
      <dgm:t>
        <a:bodyPr/>
        <a:lstStyle/>
        <a:p>
          <a:endParaRPr lang="es-MX"/>
        </a:p>
      </dgm:t>
    </dgm:pt>
    <dgm:pt modelId="{93F04429-EA01-4365-8345-EFBB482A64EB}" type="sibTrans" cxnId="{D51BA772-CE4F-45AC-A618-BB16B4D4553F}">
      <dgm:prSet/>
      <dgm:spPr/>
      <dgm:t>
        <a:bodyPr/>
        <a:lstStyle/>
        <a:p>
          <a:endParaRPr lang="es-MX"/>
        </a:p>
      </dgm:t>
    </dgm:pt>
    <dgm:pt modelId="{8483AC7F-5675-43D3-9D4C-E9F62C2F8D37}">
      <dgm:prSet phldrT="[Texto]" custT="1">
        <dgm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Reino Unido – 1985</a:t>
          </a:r>
          <a:endParaRPr lang="es-MX" sz="1200" dirty="0"/>
        </a:p>
      </dgm:t>
    </dgm:pt>
    <dgm:pt modelId="{97B4695C-C9C5-45CC-85BB-60FB3182A485}" type="parTrans" cxnId="{7E1D8C3E-B90B-47D0-BA2D-CC939BD72832}">
      <dgm:prSet/>
      <dgm:spPr/>
      <dgm:t>
        <a:bodyPr/>
        <a:lstStyle/>
        <a:p>
          <a:endParaRPr lang="es-MX"/>
        </a:p>
      </dgm:t>
    </dgm:pt>
    <dgm:pt modelId="{564A3C3A-C3BE-4FD6-9A99-E080AEA6A79E}" type="sibTrans" cxnId="{7E1D8C3E-B90B-47D0-BA2D-CC939BD72832}">
      <dgm:prSet/>
      <dgm:spPr/>
      <dgm:t>
        <a:bodyPr/>
        <a:lstStyle/>
        <a:p>
          <a:endParaRPr lang="es-MX"/>
        </a:p>
      </dgm:t>
    </dgm:pt>
    <dgm:pt modelId="{782F35C2-403F-42E0-BA54-8C8025763EBC}">
      <dgm:prSet phldrT="[Texto]" custT="1">
        <dgm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Banda 450 MHz</a:t>
          </a:r>
          <a:endParaRPr lang="es-MX" sz="1200" dirty="0"/>
        </a:p>
      </dgm:t>
    </dgm:pt>
    <dgm:pt modelId="{9944ACB7-1293-414A-83E0-8D718CD33D27}" type="parTrans" cxnId="{C22579E9-DDA5-428F-A126-BE70FF5D2A45}">
      <dgm:prSet/>
      <dgm:spPr/>
      <dgm:t>
        <a:bodyPr/>
        <a:lstStyle/>
        <a:p>
          <a:endParaRPr lang="es-MX"/>
        </a:p>
      </dgm:t>
    </dgm:pt>
    <dgm:pt modelId="{0D7EF2DC-5DA3-4513-91FA-59E56CC96E44}" type="sibTrans" cxnId="{C22579E9-DDA5-428F-A126-BE70FF5D2A45}">
      <dgm:prSet/>
      <dgm:spPr/>
      <dgm:t>
        <a:bodyPr/>
        <a:lstStyle/>
        <a:p>
          <a:endParaRPr lang="es-MX"/>
        </a:p>
      </dgm:t>
    </dgm:pt>
    <dgm:pt modelId="{9181CEE0-66BC-4792-B120-B8C01690FAB3}">
      <dgm:prSet phldrT="[Texto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Banda 800 MHz</a:t>
          </a:r>
          <a:endParaRPr lang="es-MX" sz="1200" dirty="0"/>
        </a:p>
      </dgm:t>
    </dgm:pt>
    <dgm:pt modelId="{2C27AD06-2549-4EBA-A7BC-4A38759A7974}" type="parTrans" cxnId="{0A5B07DC-24D0-4839-B78A-70ED1A61C98A}">
      <dgm:prSet/>
      <dgm:spPr/>
      <dgm:t>
        <a:bodyPr/>
        <a:lstStyle/>
        <a:p>
          <a:endParaRPr lang="es-MX"/>
        </a:p>
      </dgm:t>
    </dgm:pt>
    <dgm:pt modelId="{CCFEB861-D8F0-4D5B-AFFA-22413A67E97B}" type="sibTrans" cxnId="{0A5B07DC-24D0-4839-B78A-70ED1A61C98A}">
      <dgm:prSet/>
      <dgm:spPr/>
      <dgm:t>
        <a:bodyPr/>
        <a:lstStyle/>
        <a:p>
          <a:endParaRPr lang="es-MX"/>
        </a:p>
      </dgm:t>
    </dgm:pt>
    <dgm:pt modelId="{FE4657AF-E8EA-4775-9E89-583F03C1B4C5}">
      <dgm:prSet phldrT="[Texto]" custT="1">
        <dgm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Banda de 900 MHz</a:t>
          </a:r>
          <a:endParaRPr lang="es-MX" sz="1200" dirty="0"/>
        </a:p>
      </dgm:t>
    </dgm:pt>
    <dgm:pt modelId="{72FFAB7D-E4B5-4C18-A893-A83872894796}" type="parTrans" cxnId="{64D8913F-C53D-4F76-AB99-FE0233AE5D41}">
      <dgm:prSet/>
      <dgm:spPr/>
      <dgm:t>
        <a:bodyPr/>
        <a:lstStyle/>
        <a:p>
          <a:endParaRPr lang="es-MX"/>
        </a:p>
      </dgm:t>
    </dgm:pt>
    <dgm:pt modelId="{7F64E753-EC72-42A2-A71B-AABE7D684B74}" type="sibTrans" cxnId="{64D8913F-C53D-4F76-AB99-FE0233AE5D41}">
      <dgm:prSet/>
      <dgm:spPr/>
      <dgm:t>
        <a:bodyPr/>
        <a:lstStyle/>
        <a:p>
          <a:endParaRPr lang="es-MX"/>
        </a:p>
      </dgm:t>
    </dgm:pt>
    <dgm:pt modelId="{548D6567-4202-4863-935E-B9FA872D2C32}" type="pres">
      <dgm:prSet presAssocID="{EDB1B60B-34A1-4EB8-B85B-32EB94BA55B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MX"/>
        </a:p>
      </dgm:t>
    </dgm:pt>
    <dgm:pt modelId="{4F67EF43-F8AD-49FD-9212-883DAE56AB97}" type="pres">
      <dgm:prSet presAssocID="{EDB1B60B-34A1-4EB8-B85B-32EB94BA55B6}" presName="tSp" presStyleCnt="0"/>
      <dgm:spPr/>
    </dgm:pt>
    <dgm:pt modelId="{499BBE02-0A8B-4CDD-9319-3DA4FC5D7B4C}" type="pres">
      <dgm:prSet presAssocID="{EDB1B60B-34A1-4EB8-B85B-32EB94BA55B6}" presName="bSp" presStyleCnt="0"/>
      <dgm:spPr/>
    </dgm:pt>
    <dgm:pt modelId="{7E5A5DF3-CA1E-4556-B85B-16A6C3D7309D}" type="pres">
      <dgm:prSet presAssocID="{EDB1B60B-34A1-4EB8-B85B-32EB94BA55B6}" presName="process" presStyleCnt="0"/>
      <dgm:spPr/>
    </dgm:pt>
    <dgm:pt modelId="{8BE51107-5B85-49CF-B04E-901AF1DFEB16}" type="pres">
      <dgm:prSet presAssocID="{FE21338E-1E0F-4C54-AE48-9A2E9BCF5437}" presName="composite1" presStyleCnt="0"/>
      <dgm:spPr/>
    </dgm:pt>
    <dgm:pt modelId="{3FE2A61D-4059-4559-83F9-CE5B638FBF47}" type="pres">
      <dgm:prSet presAssocID="{FE21338E-1E0F-4C54-AE48-9A2E9BCF5437}" presName="dummyNode1" presStyleLbl="node1" presStyleIdx="0" presStyleCnt="4"/>
      <dgm:spPr/>
    </dgm:pt>
    <dgm:pt modelId="{53546E47-0F22-434F-9320-455684BF85D8}" type="pres">
      <dgm:prSet presAssocID="{FE21338E-1E0F-4C54-AE48-9A2E9BCF5437}" presName="childNode1" presStyleLbl="bgAcc1" presStyleIdx="0" presStyleCnt="4" custScaleX="138933" custScaleY="151377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6B63D4BE-9633-483B-9A5C-313B4EF5E84D}" type="pres">
      <dgm:prSet presAssocID="{FE21338E-1E0F-4C54-AE48-9A2E9BCF5437}" presName="childNode1tx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CC55259D-4453-4973-9113-025BFFCD7A6D}" type="pres">
      <dgm:prSet presAssocID="{FE21338E-1E0F-4C54-AE48-9A2E9BCF5437}" presName="parentNode1" presStyleLbl="node1" presStyleIdx="0" presStyleCnt="4" custLinFactNeighborY="85464">
        <dgm:presLayoutVars>
          <dgm:chMax val="1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E02043E5-7570-444B-9548-2C3988981322}" type="pres">
      <dgm:prSet presAssocID="{FE21338E-1E0F-4C54-AE48-9A2E9BCF5437}" presName="connSite1" presStyleCnt="0"/>
      <dgm:spPr/>
    </dgm:pt>
    <dgm:pt modelId="{BE3FA26B-C7C8-4C99-9E70-79B77EFAB0FA}" type="pres">
      <dgm:prSet presAssocID="{15E028EC-4D51-4082-A8EE-448489665002}" presName="Name9" presStyleLbl="sibTrans2D1" presStyleIdx="0" presStyleCnt="3"/>
      <dgm:spPr/>
      <dgm:t>
        <a:bodyPr/>
        <a:lstStyle/>
        <a:p>
          <a:endParaRPr lang="es-MX"/>
        </a:p>
      </dgm:t>
    </dgm:pt>
    <dgm:pt modelId="{79BEB83A-9EC2-4BCD-BDC0-54DBE732556C}" type="pres">
      <dgm:prSet presAssocID="{3BDB9D26-03C0-4384-A2BA-33915ADE2449}" presName="composite2" presStyleCnt="0"/>
      <dgm:spPr/>
    </dgm:pt>
    <dgm:pt modelId="{7802691E-6F9A-4122-9045-376CEDF95ABF}" type="pres">
      <dgm:prSet presAssocID="{3BDB9D26-03C0-4384-A2BA-33915ADE2449}" presName="dummyNode2" presStyleLbl="node1" presStyleIdx="0" presStyleCnt="4"/>
      <dgm:spPr/>
    </dgm:pt>
    <dgm:pt modelId="{B2786499-F1C1-4852-87D3-0DDF2DA40BF7}" type="pres">
      <dgm:prSet presAssocID="{3BDB9D26-03C0-4384-A2BA-33915ADE2449}" presName="childNode2" presStyleLbl="bgAcc1" presStyleIdx="1" presStyleCnt="4" custScaleX="218674" custScaleY="204481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EF4762D4-A6D1-411F-B4E9-28AB8A303D0C}" type="pres">
      <dgm:prSet presAssocID="{3BDB9D26-03C0-4384-A2BA-33915ADE2449}" presName="childNode2tx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AC03174F-360F-4256-A365-7E5E65279FB3}" type="pres">
      <dgm:prSet presAssocID="{3BDB9D26-03C0-4384-A2BA-33915ADE2449}" presName="parentNode2" presStyleLbl="node1" presStyleIdx="1" presStyleCnt="4" custLinFactNeighborY="-92639">
        <dgm:presLayoutVars>
          <dgm:chMax val="0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310DC65C-239F-48E9-9126-8B9EE3ED0B0F}" type="pres">
      <dgm:prSet presAssocID="{3BDB9D26-03C0-4384-A2BA-33915ADE2449}" presName="connSite2" presStyleCnt="0"/>
      <dgm:spPr/>
    </dgm:pt>
    <dgm:pt modelId="{08A0DACF-A3D2-4FC9-ADBC-874D1621CD51}" type="pres">
      <dgm:prSet presAssocID="{CBE5E355-41D2-491A-B2FB-F6BAB0361EB0}" presName="Name18" presStyleLbl="sibTrans2D1" presStyleIdx="1" presStyleCnt="3"/>
      <dgm:spPr/>
      <dgm:t>
        <a:bodyPr/>
        <a:lstStyle/>
        <a:p>
          <a:endParaRPr lang="es-MX"/>
        </a:p>
      </dgm:t>
    </dgm:pt>
    <dgm:pt modelId="{A15A7005-92B8-4DD6-9801-245EFD92A7B0}" type="pres">
      <dgm:prSet presAssocID="{262D6E27-36A7-41C2-B5CD-3B62444E5CBE}" presName="composite1" presStyleCnt="0"/>
      <dgm:spPr/>
    </dgm:pt>
    <dgm:pt modelId="{FA4C844D-B1B7-4256-BE6F-04D42DC01AB0}" type="pres">
      <dgm:prSet presAssocID="{262D6E27-36A7-41C2-B5CD-3B62444E5CBE}" presName="dummyNode1" presStyleLbl="node1" presStyleIdx="1" presStyleCnt="4"/>
      <dgm:spPr/>
    </dgm:pt>
    <dgm:pt modelId="{50995C54-7F90-435E-8B82-62569AEC3FE2}" type="pres">
      <dgm:prSet presAssocID="{262D6E27-36A7-41C2-B5CD-3B62444E5CBE}" presName="childNode1" presStyleLbl="bgAcc1" presStyleIdx="2" presStyleCnt="4" custScaleX="184407" custScaleY="178701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A9E5744F-B679-4AAB-B10F-96B668605B7A}" type="pres">
      <dgm:prSet presAssocID="{262D6E27-36A7-41C2-B5CD-3B62444E5CBE}" presName="childNode1tx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9AE3B282-2581-43F4-A633-3629BDB40DC9}" type="pres">
      <dgm:prSet presAssocID="{262D6E27-36A7-41C2-B5CD-3B62444E5CBE}" presName="parentNode1" presStyleLbl="node1" presStyleIdx="2" presStyleCnt="4" custLinFactNeighborX="2397" custLinFactNeighborY="63539">
        <dgm:presLayoutVars>
          <dgm:chMax val="1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CFD29246-CEB8-41CA-A864-A78776FFA407}" type="pres">
      <dgm:prSet presAssocID="{262D6E27-36A7-41C2-B5CD-3B62444E5CBE}" presName="connSite1" presStyleCnt="0"/>
      <dgm:spPr/>
    </dgm:pt>
    <dgm:pt modelId="{140DFA15-00C0-4E60-A79A-C72A4B8852D6}" type="pres">
      <dgm:prSet presAssocID="{640E6CB1-7F49-4073-AF20-F5521DDEFF6A}" presName="Name9" presStyleLbl="sibTrans2D1" presStyleIdx="2" presStyleCnt="3"/>
      <dgm:spPr/>
      <dgm:t>
        <a:bodyPr/>
        <a:lstStyle/>
        <a:p>
          <a:endParaRPr lang="es-MX"/>
        </a:p>
      </dgm:t>
    </dgm:pt>
    <dgm:pt modelId="{4A20A243-8614-472E-9A7C-63DE1C064113}" type="pres">
      <dgm:prSet presAssocID="{8C2D2366-2B5D-4F3F-8FE0-BF9985406F0A}" presName="composite2" presStyleCnt="0"/>
      <dgm:spPr/>
    </dgm:pt>
    <dgm:pt modelId="{1FC85741-6DBF-4145-B3CC-2EE94F2225E4}" type="pres">
      <dgm:prSet presAssocID="{8C2D2366-2B5D-4F3F-8FE0-BF9985406F0A}" presName="dummyNode2" presStyleLbl="node1" presStyleIdx="2" presStyleCnt="4"/>
      <dgm:spPr/>
    </dgm:pt>
    <dgm:pt modelId="{9EE2F116-2DAB-4D48-8F98-8A61A4DECA8B}" type="pres">
      <dgm:prSet presAssocID="{8C2D2366-2B5D-4F3F-8FE0-BF9985406F0A}" presName="childNode2" presStyleLbl="bgAcc1" presStyleIdx="3" presStyleCnt="4" custScaleX="200738" custScaleY="204481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144CC737-F253-4D72-94AA-F86C3D2F0BEF}" type="pres">
      <dgm:prSet presAssocID="{8C2D2366-2B5D-4F3F-8FE0-BF9985406F0A}" presName="childNode2tx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0DB1BE65-2AF5-4BE0-8DE1-C515439B7A69}" type="pres">
      <dgm:prSet presAssocID="{8C2D2366-2B5D-4F3F-8FE0-BF9985406F0A}" presName="parentNode2" presStyleLbl="node1" presStyleIdx="3" presStyleCnt="4" custLinFactNeighborY="-71894">
        <dgm:presLayoutVars>
          <dgm:chMax val="0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C9D956D7-CC1B-4043-AD1E-53541A6380F6}" type="pres">
      <dgm:prSet presAssocID="{8C2D2366-2B5D-4F3F-8FE0-BF9985406F0A}" presName="connSite2" presStyleCnt="0"/>
      <dgm:spPr/>
    </dgm:pt>
  </dgm:ptLst>
  <dgm:cxnLst>
    <dgm:cxn modelId="{79474D28-748F-48C1-B918-19E843E81483}" type="presOf" srcId="{C1B13D7F-13E3-4015-8F5E-4215487B3100}" destId="{50995C54-7F90-435E-8B82-62569AEC3FE2}" srcOrd="0" destOrd="1" presId="urn:microsoft.com/office/officeart/2005/8/layout/hProcess4"/>
    <dgm:cxn modelId="{AC9F5528-6F56-4C11-8882-AAAF936BF9E8}" type="presOf" srcId="{DCFBEA51-4BA1-44E0-821D-9E20ADBD5EFB}" destId="{EF4762D4-A6D1-411F-B4E9-28AB8A303D0C}" srcOrd="1" destOrd="0" presId="urn:microsoft.com/office/officeart/2005/8/layout/hProcess4"/>
    <dgm:cxn modelId="{C9703293-E679-4105-9B65-0952B9316D0A}" type="presOf" srcId="{CBE5E355-41D2-491A-B2FB-F6BAB0361EB0}" destId="{08A0DACF-A3D2-4FC9-ADBC-874D1621CD51}" srcOrd="0" destOrd="0" presId="urn:microsoft.com/office/officeart/2005/8/layout/hProcess4"/>
    <dgm:cxn modelId="{9C04664A-B454-4122-A9C8-CA606582CC4B}" type="presOf" srcId="{9181CEE0-66BC-4792-B120-B8C01690FAB3}" destId="{50995C54-7F90-435E-8B82-62569AEC3FE2}" srcOrd="0" destOrd="2" presId="urn:microsoft.com/office/officeart/2005/8/layout/hProcess4"/>
    <dgm:cxn modelId="{8C1CDB18-F75F-46FE-8AC9-97C7DE9A3581}" type="presOf" srcId="{85533E03-7700-4554-A1A1-2FD839ECA322}" destId="{50995C54-7F90-435E-8B82-62569AEC3FE2}" srcOrd="0" destOrd="0" presId="urn:microsoft.com/office/officeart/2005/8/layout/hProcess4"/>
    <dgm:cxn modelId="{F470B23C-3B1C-4899-A2D7-C87262762F0B}" type="presOf" srcId="{8C2D2366-2B5D-4F3F-8FE0-BF9985406F0A}" destId="{0DB1BE65-2AF5-4BE0-8DE1-C515439B7A69}" srcOrd="0" destOrd="0" presId="urn:microsoft.com/office/officeart/2005/8/layout/hProcess4"/>
    <dgm:cxn modelId="{7BA6A93A-319C-48B3-91A2-0EC41D37E0AD}" srcId="{FE21338E-1E0F-4C54-AE48-9A2E9BCF5437}" destId="{316A847E-59E9-4B9E-BC47-21CDEC2F9055}" srcOrd="0" destOrd="0" parTransId="{CD4B35A0-F519-4ACC-B2EE-8FB332ACB246}" sibTransId="{16695119-AB66-4A4C-9AEC-9F47327B8667}"/>
    <dgm:cxn modelId="{3F38EF9A-EEE8-464C-A131-D52766EFC63C}" type="presOf" srcId="{15E028EC-4D51-4082-A8EE-448489665002}" destId="{BE3FA26B-C7C8-4C99-9E70-79B77EFAB0FA}" srcOrd="0" destOrd="0" presId="urn:microsoft.com/office/officeart/2005/8/layout/hProcess4"/>
    <dgm:cxn modelId="{772BA643-7A6D-45BD-A734-227B1518C289}" type="presOf" srcId="{475B6FF2-F327-4F7B-8DBB-61492D04A410}" destId="{EF4762D4-A6D1-411F-B4E9-28AB8A303D0C}" srcOrd="1" destOrd="1" presId="urn:microsoft.com/office/officeart/2005/8/layout/hProcess4"/>
    <dgm:cxn modelId="{9D3A52B4-4C22-4D88-B45C-1E096597F9CD}" type="presOf" srcId="{FE4657AF-E8EA-4775-9E89-583F03C1B4C5}" destId="{144CC737-F253-4D72-94AA-F86C3D2F0BEF}" srcOrd="1" destOrd="2" presId="urn:microsoft.com/office/officeart/2005/8/layout/hProcess4"/>
    <dgm:cxn modelId="{2E940680-2266-4BDD-BC83-51F9B97E1BA0}" type="presOf" srcId="{3BDB9D26-03C0-4384-A2BA-33915ADE2449}" destId="{AC03174F-360F-4256-A365-7E5E65279FB3}" srcOrd="0" destOrd="0" presId="urn:microsoft.com/office/officeart/2005/8/layout/hProcess4"/>
    <dgm:cxn modelId="{D51BA772-CE4F-45AC-A618-BB16B4D4553F}" srcId="{8C2D2366-2B5D-4F3F-8FE0-BF9985406F0A}" destId="{D34A1733-CA5B-4740-B42E-E496646172E5}" srcOrd="0" destOrd="0" parTransId="{7F1C8480-BD19-46D8-BC97-1B8117965FDB}" sibTransId="{93F04429-EA01-4365-8345-EFBB482A64EB}"/>
    <dgm:cxn modelId="{C3741C00-F8DB-485F-87F7-AA0AD4F8A61E}" type="presOf" srcId="{EDB1B60B-34A1-4EB8-B85B-32EB94BA55B6}" destId="{548D6567-4202-4863-935E-B9FA872D2C32}" srcOrd="0" destOrd="0" presId="urn:microsoft.com/office/officeart/2005/8/layout/hProcess4"/>
    <dgm:cxn modelId="{F866BDD6-F222-4440-9B97-562B376A39B8}" srcId="{FE21338E-1E0F-4C54-AE48-9A2E9BCF5437}" destId="{350CD665-28AB-40A3-A630-1E27A694775C}" srcOrd="1" destOrd="0" parTransId="{9AFEF41B-0D6C-4D96-9439-41AA0C591F70}" sibTransId="{82AFFFDC-6A1E-4908-9585-A5F8F95B9BAC}"/>
    <dgm:cxn modelId="{4D1AA439-4169-4E6D-A055-F907B138EC4F}" type="presOf" srcId="{FE21338E-1E0F-4C54-AE48-9A2E9BCF5437}" destId="{CC55259D-4453-4973-9113-025BFFCD7A6D}" srcOrd="0" destOrd="0" presId="urn:microsoft.com/office/officeart/2005/8/layout/hProcess4"/>
    <dgm:cxn modelId="{76943422-67B7-4DD6-A147-4C6160863206}" type="presOf" srcId="{475B6FF2-F327-4F7B-8DBB-61492D04A410}" destId="{B2786499-F1C1-4852-87D3-0DDF2DA40BF7}" srcOrd="0" destOrd="1" presId="urn:microsoft.com/office/officeart/2005/8/layout/hProcess4"/>
    <dgm:cxn modelId="{A89A3622-1EBB-40FB-89F5-20691DDBD18C}" type="presOf" srcId="{FE4657AF-E8EA-4775-9E89-583F03C1B4C5}" destId="{9EE2F116-2DAB-4D48-8F98-8A61A4DECA8B}" srcOrd="0" destOrd="2" presId="urn:microsoft.com/office/officeart/2005/8/layout/hProcess4"/>
    <dgm:cxn modelId="{FA1E0D75-8D9D-4414-A6A3-35BC98594C68}" type="presOf" srcId="{316A847E-59E9-4B9E-BC47-21CDEC2F9055}" destId="{6B63D4BE-9633-483B-9A5C-313B4EF5E84D}" srcOrd="1" destOrd="0" presId="urn:microsoft.com/office/officeart/2005/8/layout/hProcess4"/>
    <dgm:cxn modelId="{AF03AE95-47D8-4F69-BF99-53EDDF6F2809}" type="presOf" srcId="{9181CEE0-66BC-4792-B120-B8C01690FAB3}" destId="{A9E5744F-B679-4AAB-B10F-96B668605B7A}" srcOrd="1" destOrd="2" presId="urn:microsoft.com/office/officeart/2005/8/layout/hProcess4"/>
    <dgm:cxn modelId="{944534E2-BEA7-4D34-89D3-AD965804CF8A}" type="presOf" srcId="{8483AC7F-5675-43D3-9D4C-E9F62C2F8D37}" destId="{144CC737-F253-4D72-94AA-F86C3D2F0BEF}" srcOrd="1" destOrd="1" presId="urn:microsoft.com/office/officeart/2005/8/layout/hProcess4"/>
    <dgm:cxn modelId="{634AF771-5917-46E7-8C9E-F316BB9C4D5B}" srcId="{3BDB9D26-03C0-4384-A2BA-33915ADE2449}" destId="{DCFBEA51-4BA1-44E0-821D-9E20ADBD5EFB}" srcOrd="0" destOrd="0" parTransId="{B1CEB2D9-ADB4-4A2C-ACA2-AD1BC42B3FB1}" sibTransId="{D8C99EEA-EC03-4DAF-8A74-F68FC4E934E5}"/>
    <dgm:cxn modelId="{F18A2AC3-DFF2-46BD-AB19-4845B6D123ED}" type="presOf" srcId="{262D6E27-36A7-41C2-B5CD-3B62444E5CBE}" destId="{9AE3B282-2581-43F4-A633-3629BDB40DC9}" srcOrd="0" destOrd="0" presId="urn:microsoft.com/office/officeart/2005/8/layout/hProcess4"/>
    <dgm:cxn modelId="{0A5B07DC-24D0-4839-B78A-70ED1A61C98A}" srcId="{262D6E27-36A7-41C2-B5CD-3B62444E5CBE}" destId="{9181CEE0-66BC-4792-B120-B8C01690FAB3}" srcOrd="2" destOrd="0" parTransId="{2C27AD06-2549-4EBA-A7BC-4A38759A7974}" sibTransId="{CCFEB861-D8F0-4D5B-AFFA-22413A67E97B}"/>
    <dgm:cxn modelId="{3BF7BD94-B755-4A49-88B0-5716EFED7021}" type="presOf" srcId="{8483AC7F-5675-43D3-9D4C-E9F62C2F8D37}" destId="{9EE2F116-2DAB-4D48-8F98-8A61A4DECA8B}" srcOrd="0" destOrd="1" presId="urn:microsoft.com/office/officeart/2005/8/layout/hProcess4"/>
    <dgm:cxn modelId="{4E95B63E-20C3-495F-84EA-21BDE51D5727}" srcId="{EDB1B60B-34A1-4EB8-B85B-32EB94BA55B6}" destId="{8C2D2366-2B5D-4F3F-8FE0-BF9985406F0A}" srcOrd="3" destOrd="0" parTransId="{D31B28FB-6081-475F-B8CE-1871960912D5}" sibTransId="{43C6D715-CA91-4546-8542-E449B2AC4980}"/>
    <dgm:cxn modelId="{700DBC91-1400-4028-847B-EBA5AD7016C4}" type="presOf" srcId="{350CD665-28AB-40A3-A630-1E27A694775C}" destId="{6B63D4BE-9633-483B-9A5C-313B4EF5E84D}" srcOrd="1" destOrd="1" presId="urn:microsoft.com/office/officeart/2005/8/layout/hProcess4"/>
    <dgm:cxn modelId="{7E1D8C3E-B90B-47D0-BA2D-CC939BD72832}" srcId="{8C2D2366-2B5D-4F3F-8FE0-BF9985406F0A}" destId="{8483AC7F-5675-43D3-9D4C-E9F62C2F8D37}" srcOrd="1" destOrd="0" parTransId="{97B4695C-C9C5-45CC-85BB-60FB3182A485}" sibTransId="{564A3C3A-C3BE-4FD6-9A99-E080AEA6A79E}"/>
    <dgm:cxn modelId="{6586F0C6-E06D-4CCE-A477-31B6DAA791F0}" srcId="{262D6E27-36A7-41C2-B5CD-3B62444E5CBE}" destId="{C1B13D7F-13E3-4015-8F5E-4215487B3100}" srcOrd="1" destOrd="0" parTransId="{815BCF04-AD68-4DEC-B40A-4FADD3D7433B}" sibTransId="{59B66565-DCF3-48D1-9AEB-692C7DD0CA4C}"/>
    <dgm:cxn modelId="{AB08D7D5-96AD-4444-B5EA-AF4E0178C68C}" type="presOf" srcId="{640E6CB1-7F49-4073-AF20-F5521DDEFF6A}" destId="{140DFA15-00C0-4E60-A79A-C72A4B8852D6}" srcOrd="0" destOrd="0" presId="urn:microsoft.com/office/officeart/2005/8/layout/hProcess4"/>
    <dgm:cxn modelId="{4A2F95AE-C172-4E98-AFF8-7E0C72DBD0FD}" type="presOf" srcId="{D34A1733-CA5B-4740-B42E-E496646172E5}" destId="{144CC737-F253-4D72-94AA-F86C3D2F0BEF}" srcOrd="1" destOrd="0" presId="urn:microsoft.com/office/officeart/2005/8/layout/hProcess4"/>
    <dgm:cxn modelId="{AEAC944C-3C43-4037-BAD8-E3EFC5343997}" type="presOf" srcId="{316A847E-59E9-4B9E-BC47-21CDEC2F9055}" destId="{53546E47-0F22-434F-9320-455684BF85D8}" srcOrd="0" destOrd="0" presId="urn:microsoft.com/office/officeart/2005/8/layout/hProcess4"/>
    <dgm:cxn modelId="{FED04937-1543-4326-98DD-0C7C5FE9C4D6}" srcId="{3BDB9D26-03C0-4384-A2BA-33915ADE2449}" destId="{475B6FF2-F327-4F7B-8DBB-61492D04A410}" srcOrd="1" destOrd="0" parTransId="{D55C25F8-7885-49FC-A2BD-3D9502140949}" sibTransId="{6DF3FEF6-81AE-41DB-BC2E-B84480A5B8FA}"/>
    <dgm:cxn modelId="{C5685322-E01C-47E4-BC77-C7A4CA0FDE03}" srcId="{EDB1B60B-34A1-4EB8-B85B-32EB94BA55B6}" destId="{262D6E27-36A7-41C2-B5CD-3B62444E5CBE}" srcOrd="2" destOrd="0" parTransId="{8C570D70-A638-44C5-AD5C-B5555A740B11}" sibTransId="{640E6CB1-7F49-4073-AF20-F5521DDEFF6A}"/>
    <dgm:cxn modelId="{C22579E9-DDA5-428F-A126-BE70FF5D2A45}" srcId="{3BDB9D26-03C0-4384-A2BA-33915ADE2449}" destId="{782F35C2-403F-42E0-BA54-8C8025763EBC}" srcOrd="2" destOrd="0" parTransId="{9944ACB7-1293-414A-83E0-8D718CD33D27}" sibTransId="{0D7EF2DC-5DA3-4513-91FA-59E56CC96E44}"/>
    <dgm:cxn modelId="{E5DD6961-2C17-4817-8571-86B354496A26}" srcId="{EDB1B60B-34A1-4EB8-B85B-32EB94BA55B6}" destId="{3BDB9D26-03C0-4384-A2BA-33915ADE2449}" srcOrd="1" destOrd="0" parTransId="{20D29115-E475-4FD1-8E57-5D8E7CD5C48B}" sibTransId="{CBE5E355-41D2-491A-B2FB-F6BAB0361EB0}"/>
    <dgm:cxn modelId="{94044294-4DF9-43AC-A5D8-D35C53BC429D}" type="presOf" srcId="{C1B13D7F-13E3-4015-8F5E-4215487B3100}" destId="{A9E5744F-B679-4AAB-B10F-96B668605B7A}" srcOrd="1" destOrd="1" presId="urn:microsoft.com/office/officeart/2005/8/layout/hProcess4"/>
    <dgm:cxn modelId="{7A6B59A4-9FF6-4C08-8B77-FBF490047AC4}" srcId="{262D6E27-36A7-41C2-B5CD-3B62444E5CBE}" destId="{85533E03-7700-4554-A1A1-2FD839ECA322}" srcOrd="0" destOrd="0" parTransId="{E87351AC-A649-45A7-A21A-36A927DE64EB}" sibTransId="{CB0781C7-647E-4CB2-AFBF-FE1EFE72B62F}"/>
    <dgm:cxn modelId="{D0535F7F-8126-42DB-8628-5E694141EB95}" type="presOf" srcId="{D34A1733-CA5B-4740-B42E-E496646172E5}" destId="{9EE2F116-2DAB-4D48-8F98-8A61A4DECA8B}" srcOrd="0" destOrd="0" presId="urn:microsoft.com/office/officeart/2005/8/layout/hProcess4"/>
    <dgm:cxn modelId="{69550593-26DD-4323-9DB7-139DF1541E84}" type="presOf" srcId="{85533E03-7700-4554-A1A1-2FD839ECA322}" destId="{A9E5744F-B679-4AAB-B10F-96B668605B7A}" srcOrd="1" destOrd="0" presId="urn:microsoft.com/office/officeart/2005/8/layout/hProcess4"/>
    <dgm:cxn modelId="{69A7F489-3838-4732-B0F1-19C41755BB7D}" type="presOf" srcId="{782F35C2-403F-42E0-BA54-8C8025763EBC}" destId="{B2786499-F1C1-4852-87D3-0DDF2DA40BF7}" srcOrd="0" destOrd="2" presId="urn:microsoft.com/office/officeart/2005/8/layout/hProcess4"/>
    <dgm:cxn modelId="{87E3F620-9FCF-4EF8-BC7B-5732A8D1E0AC}" type="presOf" srcId="{DCFBEA51-4BA1-44E0-821D-9E20ADBD5EFB}" destId="{B2786499-F1C1-4852-87D3-0DDF2DA40BF7}" srcOrd="0" destOrd="0" presId="urn:microsoft.com/office/officeart/2005/8/layout/hProcess4"/>
    <dgm:cxn modelId="{630331ED-367A-479D-AECF-5E54B4EE46C4}" type="presOf" srcId="{782F35C2-403F-42E0-BA54-8C8025763EBC}" destId="{EF4762D4-A6D1-411F-B4E9-28AB8A303D0C}" srcOrd="1" destOrd="2" presId="urn:microsoft.com/office/officeart/2005/8/layout/hProcess4"/>
    <dgm:cxn modelId="{EC494DD3-3481-4B62-BC5C-35965C3A2E88}" srcId="{EDB1B60B-34A1-4EB8-B85B-32EB94BA55B6}" destId="{FE21338E-1E0F-4C54-AE48-9A2E9BCF5437}" srcOrd="0" destOrd="0" parTransId="{062BE9CA-3D63-4353-B1B5-2A03C7BD82F8}" sibTransId="{15E028EC-4D51-4082-A8EE-448489665002}"/>
    <dgm:cxn modelId="{8FC603DF-F934-406F-99B7-F797C35F8892}" type="presOf" srcId="{350CD665-28AB-40A3-A630-1E27A694775C}" destId="{53546E47-0F22-434F-9320-455684BF85D8}" srcOrd="0" destOrd="1" presId="urn:microsoft.com/office/officeart/2005/8/layout/hProcess4"/>
    <dgm:cxn modelId="{64D8913F-C53D-4F76-AB99-FE0233AE5D41}" srcId="{8C2D2366-2B5D-4F3F-8FE0-BF9985406F0A}" destId="{FE4657AF-E8EA-4775-9E89-583F03C1B4C5}" srcOrd="2" destOrd="0" parTransId="{72FFAB7D-E4B5-4C18-A893-A83872894796}" sibTransId="{7F64E753-EC72-42A2-A71B-AABE7D684B74}"/>
    <dgm:cxn modelId="{DEBD9A4F-1F06-4704-B548-6E281AAA62F9}" type="presParOf" srcId="{548D6567-4202-4863-935E-B9FA872D2C32}" destId="{4F67EF43-F8AD-49FD-9212-883DAE56AB97}" srcOrd="0" destOrd="0" presId="urn:microsoft.com/office/officeart/2005/8/layout/hProcess4"/>
    <dgm:cxn modelId="{2D5C3E1D-BE8D-4879-8B8A-25255CC3DD72}" type="presParOf" srcId="{548D6567-4202-4863-935E-B9FA872D2C32}" destId="{499BBE02-0A8B-4CDD-9319-3DA4FC5D7B4C}" srcOrd="1" destOrd="0" presId="urn:microsoft.com/office/officeart/2005/8/layout/hProcess4"/>
    <dgm:cxn modelId="{CEC185C9-335F-497B-8F91-A13A4AF70CB9}" type="presParOf" srcId="{548D6567-4202-4863-935E-B9FA872D2C32}" destId="{7E5A5DF3-CA1E-4556-B85B-16A6C3D7309D}" srcOrd="2" destOrd="0" presId="urn:microsoft.com/office/officeart/2005/8/layout/hProcess4"/>
    <dgm:cxn modelId="{F8F426F7-1DA8-4D8B-8AD3-366ABD91EE5B}" type="presParOf" srcId="{7E5A5DF3-CA1E-4556-B85B-16A6C3D7309D}" destId="{8BE51107-5B85-49CF-B04E-901AF1DFEB16}" srcOrd="0" destOrd="0" presId="urn:microsoft.com/office/officeart/2005/8/layout/hProcess4"/>
    <dgm:cxn modelId="{81737ADF-E415-4B96-B565-3DCC5C0EC34F}" type="presParOf" srcId="{8BE51107-5B85-49CF-B04E-901AF1DFEB16}" destId="{3FE2A61D-4059-4559-83F9-CE5B638FBF47}" srcOrd="0" destOrd="0" presId="urn:microsoft.com/office/officeart/2005/8/layout/hProcess4"/>
    <dgm:cxn modelId="{9935734A-E7C6-4006-B87F-B68933499302}" type="presParOf" srcId="{8BE51107-5B85-49CF-B04E-901AF1DFEB16}" destId="{53546E47-0F22-434F-9320-455684BF85D8}" srcOrd="1" destOrd="0" presId="urn:microsoft.com/office/officeart/2005/8/layout/hProcess4"/>
    <dgm:cxn modelId="{48E73D76-1CC2-41C2-9484-55DE9B14203C}" type="presParOf" srcId="{8BE51107-5B85-49CF-B04E-901AF1DFEB16}" destId="{6B63D4BE-9633-483B-9A5C-313B4EF5E84D}" srcOrd="2" destOrd="0" presId="urn:microsoft.com/office/officeart/2005/8/layout/hProcess4"/>
    <dgm:cxn modelId="{AD975801-DB5A-4EB4-89CE-9838C7DF2662}" type="presParOf" srcId="{8BE51107-5B85-49CF-B04E-901AF1DFEB16}" destId="{CC55259D-4453-4973-9113-025BFFCD7A6D}" srcOrd="3" destOrd="0" presId="urn:microsoft.com/office/officeart/2005/8/layout/hProcess4"/>
    <dgm:cxn modelId="{3CC3A934-7B99-477F-8465-7D8C08984D76}" type="presParOf" srcId="{8BE51107-5B85-49CF-B04E-901AF1DFEB16}" destId="{E02043E5-7570-444B-9548-2C3988981322}" srcOrd="4" destOrd="0" presId="urn:microsoft.com/office/officeart/2005/8/layout/hProcess4"/>
    <dgm:cxn modelId="{BA4D508C-CDA1-4C20-B682-E2CD8D4ABA92}" type="presParOf" srcId="{7E5A5DF3-CA1E-4556-B85B-16A6C3D7309D}" destId="{BE3FA26B-C7C8-4C99-9E70-79B77EFAB0FA}" srcOrd="1" destOrd="0" presId="urn:microsoft.com/office/officeart/2005/8/layout/hProcess4"/>
    <dgm:cxn modelId="{E30C9E1D-C534-4613-805A-3AC03738A6FE}" type="presParOf" srcId="{7E5A5DF3-CA1E-4556-B85B-16A6C3D7309D}" destId="{79BEB83A-9EC2-4BCD-BDC0-54DBE732556C}" srcOrd="2" destOrd="0" presId="urn:microsoft.com/office/officeart/2005/8/layout/hProcess4"/>
    <dgm:cxn modelId="{B58E8EBB-F408-4B15-8716-96A4F9562527}" type="presParOf" srcId="{79BEB83A-9EC2-4BCD-BDC0-54DBE732556C}" destId="{7802691E-6F9A-4122-9045-376CEDF95ABF}" srcOrd="0" destOrd="0" presId="urn:microsoft.com/office/officeart/2005/8/layout/hProcess4"/>
    <dgm:cxn modelId="{1800527E-0CE6-46FD-B7A5-8B57D383E30F}" type="presParOf" srcId="{79BEB83A-9EC2-4BCD-BDC0-54DBE732556C}" destId="{B2786499-F1C1-4852-87D3-0DDF2DA40BF7}" srcOrd="1" destOrd="0" presId="urn:microsoft.com/office/officeart/2005/8/layout/hProcess4"/>
    <dgm:cxn modelId="{8C2B7D4F-A576-4F15-9E29-062851211E84}" type="presParOf" srcId="{79BEB83A-9EC2-4BCD-BDC0-54DBE732556C}" destId="{EF4762D4-A6D1-411F-B4E9-28AB8A303D0C}" srcOrd="2" destOrd="0" presId="urn:microsoft.com/office/officeart/2005/8/layout/hProcess4"/>
    <dgm:cxn modelId="{2B1834DA-DD20-4430-910F-42F95739AA67}" type="presParOf" srcId="{79BEB83A-9EC2-4BCD-BDC0-54DBE732556C}" destId="{AC03174F-360F-4256-A365-7E5E65279FB3}" srcOrd="3" destOrd="0" presId="urn:microsoft.com/office/officeart/2005/8/layout/hProcess4"/>
    <dgm:cxn modelId="{DA1FDA29-0418-49ED-A37F-788211407509}" type="presParOf" srcId="{79BEB83A-9EC2-4BCD-BDC0-54DBE732556C}" destId="{310DC65C-239F-48E9-9126-8B9EE3ED0B0F}" srcOrd="4" destOrd="0" presId="urn:microsoft.com/office/officeart/2005/8/layout/hProcess4"/>
    <dgm:cxn modelId="{32F0DD0D-DBF3-4432-9F33-937C6CD95C78}" type="presParOf" srcId="{7E5A5DF3-CA1E-4556-B85B-16A6C3D7309D}" destId="{08A0DACF-A3D2-4FC9-ADBC-874D1621CD51}" srcOrd="3" destOrd="0" presId="urn:microsoft.com/office/officeart/2005/8/layout/hProcess4"/>
    <dgm:cxn modelId="{4BE65F28-0221-4E9A-9140-D63EA49BEEE7}" type="presParOf" srcId="{7E5A5DF3-CA1E-4556-B85B-16A6C3D7309D}" destId="{A15A7005-92B8-4DD6-9801-245EFD92A7B0}" srcOrd="4" destOrd="0" presId="urn:microsoft.com/office/officeart/2005/8/layout/hProcess4"/>
    <dgm:cxn modelId="{857D05C4-6E45-4AF6-95E6-5DC70FC19877}" type="presParOf" srcId="{A15A7005-92B8-4DD6-9801-245EFD92A7B0}" destId="{FA4C844D-B1B7-4256-BE6F-04D42DC01AB0}" srcOrd="0" destOrd="0" presId="urn:microsoft.com/office/officeart/2005/8/layout/hProcess4"/>
    <dgm:cxn modelId="{AD684979-B5A1-424E-835A-67B8CD2F1ED0}" type="presParOf" srcId="{A15A7005-92B8-4DD6-9801-245EFD92A7B0}" destId="{50995C54-7F90-435E-8B82-62569AEC3FE2}" srcOrd="1" destOrd="0" presId="urn:microsoft.com/office/officeart/2005/8/layout/hProcess4"/>
    <dgm:cxn modelId="{784FA61D-267A-4E32-B847-71631951E2D7}" type="presParOf" srcId="{A15A7005-92B8-4DD6-9801-245EFD92A7B0}" destId="{A9E5744F-B679-4AAB-B10F-96B668605B7A}" srcOrd="2" destOrd="0" presId="urn:microsoft.com/office/officeart/2005/8/layout/hProcess4"/>
    <dgm:cxn modelId="{30D2144B-B537-45CB-B492-42D6B5518390}" type="presParOf" srcId="{A15A7005-92B8-4DD6-9801-245EFD92A7B0}" destId="{9AE3B282-2581-43F4-A633-3629BDB40DC9}" srcOrd="3" destOrd="0" presId="urn:microsoft.com/office/officeart/2005/8/layout/hProcess4"/>
    <dgm:cxn modelId="{22B75BD8-28A7-49EE-93DF-BCBB8E9F23F1}" type="presParOf" srcId="{A15A7005-92B8-4DD6-9801-245EFD92A7B0}" destId="{CFD29246-CEB8-41CA-A864-A78776FFA407}" srcOrd="4" destOrd="0" presId="urn:microsoft.com/office/officeart/2005/8/layout/hProcess4"/>
    <dgm:cxn modelId="{5747F9D8-C1BF-40A9-9915-541F9186A4C9}" type="presParOf" srcId="{7E5A5DF3-CA1E-4556-B85B-16A6C3D7309D}" destId="{140DFA15-00C0-4E60-A79A-C72A4B8852D6}" srcOrd="5" destOrd="0" presId="urn:microsoft.com/office/officeart/2005/8/layout/hProcess4"/>
    <dgm:cxn modelId="{E65DFB69-2E6D-4CBF-8E82-099022D19DF7}" type="presParOf" srcId="{7E5A5DF3-CA1E-4556-B85B-16A6C3D7309D}" destId="{4A20A243-8614-472E-9A7C-63DE1C064113}" srcOrd="6" destOrd="0" presId="urn:microsoft.com/office/officeart/2005/8/layout/hProcess4"/>
    <dgm:cxn modelId="{C0787E6E-2AA1-4EC9-BB95-35DC6ACDFDEC}" type="presParOf" srcId="{4A20A243-8614-472E-9A7C-63DE1C064113}" destId="{1FC85741-6DBF-4145-B3CC-2EE94F2225E4}" srcOrd="0" destOrd="0" presId="urn:microsoft.com/office/officeart/2005/8/layout/hProcess4"/>
    <dgm:cxn modelId="{61796563-0E14-4165-AFAD-308653E9D37E}" type="presParOf" srcId="{4A20A243-8614-472E-9A7C-63DE1C064113}" destId="{9EE2F116-2DAB-4D48-8F98-8A61A4DECA8B}" srcOrd="1" destOrd="0" presId="urn:microsoft.com/office/officeart/2005/8/layout/hProcess4"/>
    <dgm:cxn modelId="{03DBC0C0-5D11-4FB7-8514-DAA5FA6FB738}" type="presParOf" srcId="{4A20A243-8614-472E-9A7C-63DE1C064113}" destId="{144CC737-F253-4D72-94AA-F86C3D2F0BEF}" srcOrd="2" destOrd="0" presId="urn:microsoft.com/office/officeart/2005/8/layout/hProcess4"/>
    <dgm:cxn modelId="{E40E58DD-272E-407E-8DF2-39B791246486}" type="presParOf" srcId="{4A20A243-8614-472E-9A7C-63DE1C064113}" destId="{0DB1BE65-2AF5-4BE0-8DE1-C515439B7A69}" srcOrd="3" destOrd="0" presId="urn:microsoft.com/office/officeart/2005/8/layout/hProcess4"/>
    <dgm:cxn modelId="{BC4DC5AE-66A1-4979-8FC4-B8CD46333FD8}" type="presParOf" srcId="{4A20A243-8614-472E-9A7C-63DE1C064113}" destId="{C9D956D7-CC1B-4043-AD1E-53541A6380F6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DB1B60B-34A1-4EB8-B85B-32EB94BA55B6}" type="doc">
      <dgm:prSet loTypeId="urn:microsoft.com/office/officeart/2005/8/layout/hProcess4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MX"/>
        </a:p>
      </dgm:t>
    </dgm:pt>
    <dgm:pt modelId="{FE21338E-1E0F-4C54-AE48-9A2E9BCF5437}">
      <dgm:prSet phldrT="[Texto]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MX" dirty="0" smtClean="0"/>
            <a:t>TDMA</a:t>
          </a:r>
          <a:endParaRPr lang="es-MX" dirty="0"/>
        </a:p>
      </dgm:t>
    </dgm:pt>
    <dgm:pt modelId="{062BE9CA-3D63-4353-B1B5-2A03C7BD82F8}" type="parTrans" cxnId="{EC494DD3-3481-4B62-BC5C-35965C3A2E88}">
      <dgm:prSet/>
      <dgm:spPr/>
      <dgm:t>
        <a:bodyPr/>
        <a:lstStyle/>
        <a:p>
          <a:endParaRPr lang="es-MX"/>
        </a:p>
      </dgm:t>
    </dgm:pt>
    <dgm:pt modelId="{15E028EC-4D51-4082-A8EE-448489665002}" type="sibTrans" cxnId="{EC494DD3-3481-4B62-BC5C-35965C3A2E88}">
      <dgm:prSet/>
      <dgm:spPr/>
      <dgm:t>
        <a:bodyPr/>
        <a:lstStyle/>
        <a:p>
          <a:endParaRPr lang="es-MX"/>
        </a:p>
      </dgm:t>
    </dgm:pt>
    <dgm:pt modelId="{316A847E-59E9-4B9E-BC47-21CDEC2F9055}">
      <dgm:prSet phldrT="[Texto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IS-54 - 1992</a:t>
          </a:r>
          <a:endParaRPr lang="es-MX" sz="1200" dirty="0"/>
        </a:p>
      </dgm:t>
    </dgm:pt>
    <dgm:pt modelId="{CD4B35A0-F519-4ACC-B2EE-8FB332ACB246}" type="parTrans" cxnId="{7BA6A93A-319C-48B3-91A2-0EC41D37E0AD}">
      <dgm:prSet/>
      <dgm:spPr/>
      <dgm:t>
        <a:bodyPr/>
        <a:lstStyle/>
        <a:p>
          <a:endParaRPr lang="es-MX"/>
        </a:p>
      </dgm:t>
    </dgm:pt>
    <dgm:pt modelId="{16695119-AB66-4A4C-9AEC-9F47327B8667}" type="sibTrans" cxnId="{7BA6A93A-319C-48B3-91A2-0EC41D37E0AD}">
      <dgm:prSet/>
      <dgm:spPr/>
      <dgm:t>
        <a:bodyPr/>
        <a:lstStyle/>
        <a:p>
          <a:endParaRPr lang="es-MX"/>
        </a:p>
      </dgm:t>
    </dgm:pt>
    <dgm:pt modelId="{3BDB9D26-03C0-4384-A2BA-33915ADE2449}">
      <dgm:prSet phldrT="[Texto]">
        <dgm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MX" dirty="0" smtClean="0"/>
            <a:t>CDMA</a:t>
          </a:r>
          <a:endParaRPr lang="es-MX" dirty="0"/>
        </a:p>
      </dgm:t>
    </dgm:pt>
    <dgm:pt modelId="{20D29115-E475-4FD1-8E57-5D8E7CD5C48B}" type="parTrans" cxnId="{E5DD6961-2C17-4817-8571-86B354496A26}">
      <dgm:prSet/>
      <dgm:spPr/>
      <dgm:t>
        <a:bodyPr/>
        <a:lstStyle/>
        <a:p>
          <a:endParaRPr lang="es-MX"/>
        </a:p>
      </dgm:t>
    </dgm:pt>
    <dgm:pt modelId="{CBE5E355-41D2-491A-B2FB-F6BAB0361EB0}" type="sibTrans" cxnId="{E5DD6961-2C17-4817-8571-86B354496A26}">
      <dgm:prSet/>
      <dgm:spPr/>
      <dgm:t>
        <a:bodyPr/>
        <a:lstStyle/>
        <a:p>
          <a:endParaRPr lang="es-MX"/>
        </a:p>
      </dgm:t>
    </dgm:pt>
    <dgm:pt modelId="{DCFBEA51-4BA1-44E0-821D-9E20ADBD5EFB}">
      <dgm:prSet phldrT="[Texto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IS-95 – 1993</a:t>
          </a:r>
          <a:endParaRPr lang="es-MX" sz="1200" dirty="0"/>
        </a:p>
      </dgm:t>
    </dgm:pt>
    <dgm:pt modelId="{B1CEB2D9-ADB4-4A2C-ACA2-AD1BC42B3FB1}" type="parTrans" cxnId="{634AF771-5917-46E7-8C9E-F316BB9C4D5B}">
      <dgm:prSet/>
      <dgm:spPr/>
      <dgm:t>
        <a:bodyPr/>
        <a:lstStyle/>
        <a:p>
          <a:endParaRPr lang="es-MX"/>
        </a:p>
      </dgm:t>
    </dgm:pt>
    <dgm:pt modelId="{D8C99EEA-EC03-4DAF-8A74-F68FC4E934E5}" type="sibTrans" cxnId="{634AF771-5917-46E7-8C9E-F316BB9C4D5B}">
      <dgm:prSet/>
      <dgm:spPr/>
      <dgm:t>
        <a:bodyPr/>
        <a:lstStyle/>
        <a:p>
          <a:endParaRPr lang="es-MX"/>
        </a:p>
      </dgm:t>
    </dgm:pt>
    <dgm:pt modelId="{475B6FF2-F327-4F7B-8DBB-61492D04A410}">
      <dgm:prSet phldrT="[Texto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IS-95B </a:t>
          </a:r>
          <a:r>
            <a:rPr lang="es-MX" sz="1200" dirty="0" smtClean="0">
              <a:sym typeface="Wingdings" pitchFamily="2" charset="2"/>
            </a:rPr>
            <a:t> </a:t>
          </a:r>
          <a:r>
            <a:rPr lang="es-MX" sz="1200" dirty="0" smtClean="0"/>
            <a:t>64kbps</a:t>
          </a:r>
          <a:endParaRPr lang="es-MX" sz="1200" dirty="0"/>
        </a:p>
      </dgm:t>
    </dgm:pt>
    <dgm:pt modelId="{D55C25F8-7885-49FC-A2BD-3D9502140949}" type="parTrans" cxnId="{FED04937-1543-4326-98DD-0C7C5FE9C4D6}">
      <dgm:prSet/>
      <dgm:spPr/>
      <dgm:t>
        <a:bodyPr/>
        <a:lstStyle/>
        <a:p>
          <a:endParaRPr lang="es-MX"/>
        </a:p>
      </dgm:t>
    </dgm:pt>
    <dgm:pt modelId="{6DF3FEF6-81AE-41DB-BC2E-B84480A5B8FA}" type="sibTrans" cxnId="{FED04937-1543-4326-98DD-0C7C5FE9C4D6}">
      <dgm:prSet/>
      <dgm:spPr/>
      <dgm:t>
        <a:bodyPr/>
        <a:lstStyle/>
        <a:p>
          <a:endParaRPr lang="es-MX"/>
        </a:p>
      </dgm:t>
    </dgm:pt>
    <dgm:pt modelId="{262D6E27-36A7-41C2-B5CD-3B62444E5CBE}">
      <dgm:prSet phldrT="[Texto]">
        <dgm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MX" dirty="0" smtClean="0"/>
            <a:t>GSM</a:t>
          </a:r>
          <a:endParaRPr lang="es-MX" dirty="0"/>
        </a:p>
      </dgm:t>
    </dgm:pt>
    <dgm:pt modelId="{8C570D70-A638-44C5-AD5C-B5555A740B11}" type="parTrans" cxnId="{C5685322-E01C-47E4-BC77-C7A4CA0FDE03}">
      <dgm:prSet/>
      <dgm:spPr/>
      <dgm:t>
        <a:bodyPr/>
        <a:lstStyle/>
        <a:p>
          <a:endParaRPr lang="es-MX"/>
        </a:p>
      </dgm:t>
    </dgm:pt>
    <dgm:pt modelId="{640E6CB1-7F49-4073-AF20-F5521DDEFF6A}" type="sibTrans" cxnId="{C5685322-E01C-47E4-BC77-C7A4CA0FDE03}">
      <dgm:prSet/>
      <dgm:spPr/>
      <dgm:t>
        <a:bodyPr/>
        <a:lstStyle/>
        <a:p>
          <a:endParaRPr lang="es-MX"/>
        </a:p>
      </dgm:t>
    </dgm:pt>
    <dgm:pt modelId="{85533E03-7700-4554-A1A1-2FD839ECA322}">
      <dgm:prSet phldrT="[Texto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Portadoras 200 kHz</a:t>
          </a:r>
          <a:endParaRPr lang="es-MX" sz="1200" dirty="0"/>
        </a:p>
      </dgm:t>
    </dgm:pt>
    <dgm:pt modelId="{E87351AC-A649-45A7-A21A-36A927DE64EB}" type="parTrans" cxnId="{7A6B59A4-9FF6-4C08-8B77-FBF490047AC4}">
      <dgm:prSet/>
      <dgm:spPr/>
      <dgm:t>
        <a:bodyPr/>
        <a:lstStyle/>
        <a:p>
          <a:endParaRPr lang="es-MX"/>
        </a:p>
      </dgm:t>
    </dgm:pt>
    <dgm:pt modelId="{CB0781C7-647E-4CB2-AFBF-FE1EFE72B62F}" type="sibTrans" cxnId="{7A6B59A4-9FF6-4C08-8B77-FBF490047AC4}">
      <dgm:prSet/>
      <dgm:spPr/>
      <dgm:t>
        <a:bodyPr/>
        <a:lstStyle/>
        <a:p>
          <a:endParaRPr lang="es-MX"/>
        </a:p>
      </dgm:t>
    </dgm:pt>
    <dgm:pt modelId="{F1A8A13E-C416-442E-99D5-B56048C9AE7E}">
      <dgm:prSet phldrT="[Texto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Canales 30 kHz</a:t>
          </a:r>
          <a:endParaRPr lang="es-MX" sz="1200" dirty="0"/>
        </a:p>
      </dgm:t>
    </dgm:pt>
    <dgm:pt modelId="{F845F0C5-59FE-4923-A09D-29C7A181A34A}" type="parTrans" cxnId="{C404A80F-0F0D-4A23-99FC-44E61D43AC36}">
      <dgm:prSet/>
      <dgm:spPr/>
      <dgm:t>
        <a:bodyPr/>
        <a:lstStyle/>
        <a:p>
          <a:endParaRPr lang="es-MX"/>
        </a:p>
      </dgm:t>
    </dgm:pt>
    <dgm:pt modelId="{B208E0DF-E01D-44B8-A646-0081382565AE}" type="sibTrans" cxnId="{C404A80F-0F0D-4A23-99FC-44E61D43AC36}">
      <dgm:prSet/>
      <dgm:spPr/>
      <dgm:t>
        <a:bodyPr/>
        <a:lstStyle/>
        <a:p>
          <a:endParaRPr lang="es-MX"/>
        </a:p>
      </dgm:t>
    </dgm:pt>
    <dgm:pt modelId="{D70A90A9-70D5-4D5C-BB96-647ABA8E3E79}">
      <dgm:prSet phldrT="[Texto]"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9,6kbps – 14,4kbps</a:t>
          </a:r>
          <a:endParaRPr lang="es-MX" sz="1200" dirty="0"/>
        </a:p>
      </dgm:t>
    </dgm:pt>
    <dgm:pt modelId="{145B0801-EBD3-4309-8E53-99312FF95B11}" type="parTrans" cxnId="{3B5491C2-071F-46D2-9806-33428D539DD0}">
      <dgm:prSet/>
      <dgm:spPr/>
      <dgm:t>
        <a:bodyPr/>
        <a:lstStyle/>
        <a:p>
          <a:endParaRPr lang="es-MX"/>
        </a:p>
      </dgm:t>
    </dgm:pt>
    <dgm:pt modelId="{C7D807FC-05D3-49FD-B4E3-7819111881BB}" type="sibTrans" cxnId="{3B5491C2-071F-46D2-9806-33428D539DD0}">
      <dgm:prSet/>
      <dgm:spPr/>
      <dgm:t>
        <a:bodyPr/>
        <a:lstStyle/>
        <a:p>
          <a:endParaRPr lang="es-MX"/>
        </a:p>
      </dgm:t>
    </dgm:pt>
    <dgm:pt modelId="{7F2BC9D9-6B39-4D8E-9B55-B59FE7517F65}">
      <dgm:prSet phldrT="[Texto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8 time – slots en cada portadora</a:t>
          </a:r>
          <a:endParaRPr lang="es-MX" sz="1200" dirty="0"/>
        </a:p>
      </dgm:t>
    </dgm:pt>
    <dgm:pt modelId="{1FEA64AE-52C4-4584-83A9-DBFBD280B2FD}" type="parTrans" cxnId="{EA468C71-6C6A-4A1C-825C-DFE5D41D8800}">
      <dgm:prSet/>
      <dgm:spPr/>
      <dgm:t>
        <a:bodyPr/>
        <a:lstStyle/>
        <a:p>
          <a:endParaRPr lang="es-MX"/>
        </a:p>
      </dgm:t>
    </dgm:pt>
    <dgm:pt modelId="{0B7663DA-D059-4034-8ADB-10A6E3FCF54B}" type="sibTrans" cxnId="{EA468C71-6C6A-4A1C-825C-DFE5D41D8800}">
      <dgm:prSet/>
      <dgm:spPr/>
      <dgm:t>
        <a:bodyPr/>
        <a:lstStyle/>
        <a:p>
          <a:endParaRPr lang="es-MX"/>
        </a:p>
      </dgm:t>
    </dgm:pt>
    <dgm:pt modelId="{09944C15-2835-447E-9B98-D6A187438859}">
      <dgm:prSet phldrT="[Texto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Hasta 9,6 kbps</a:t>
          </a:r>
          <a:endParaRPr lang="es-MX" sz="1200" dirty="0"/>
        </a:p>
      </dgm:t>
    </dgm:pt>
    <dgm:pt modelId="{271B9735-998F-47D5-BC44-3A095C52554B}" type="parTrans" cxnId="{FB0879A5-D142-4C0E-A096-9FE77934CCD6}">
      <dgm:prSet/>
      <dgm:spPr/>
      <dgm:t>
        <a:bodyPr/>
        <a:lstStyle/>
        <a:p>
          <a:endParaRPr lang="es-MX"/>
        </a:p>
      </dgm:t>
    </dgm:pt>
    <dgm:pt modelId="{B832E8C0-2414-452B-A5ED-760D38D05DF2}" type="sibTrans" cxnId="{FB0879A5-D142-4C0E-A096-9FE77934CCD6}">
      <dgm:prSet/>
      <dgm:spPr/>
      <dgm:t>
        <a:bodyPr/>
        <a:lstStyle/>
        <a:p>
          <a:endParaRPr lang="es-MX"/>
        </a:p>
      </dgm:t>
    </dgm:pt>
    <dgm:pt modelId="{548D6567-4202-4863-935E-B9FA872D2C32}" type="pres">
      <dgm:prSet presAssocID="{EDB1B60B-34A1-4EB8-B85B-32EB94BA55B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MX"/>
        </a:p>
      </dgm:t>
    </dgm:pt>
    <dgm:pt modelId="{4F67EF43-F8AD-49FD-9212-883DAE56AB97}" type="pres">
      <dgm:prSet presAssocID="{EDB1B60B-34A1-4EB8-B85B-32EB94BA55B6}" presName="tSp" presStyleCnt="0"/>
      <dgm:spPr/>
    </dgm:pt>
    <dgm:pt modelId="{499BBE02-0A8B-4CDD-9319-3DA4FC5D7B4C}" type="pres">
      <dgm:prSet presAssocID="{EDB1B60B-34A1-4EB8-B85B-32EB94BA55B6}" presName="bSp" presStyleCnt="0"/>
      <dgm:spPr/>
    </dgm:pt>
    <dgm:pt modelId="{7E5A5DF3-CA1E-4556-B85B-16A6C3D7309D}" type="pres">
      <dgm:prSet presAssocID="{EDB1B60B-34A1-4EB8-B85B-32EB94BA55B6}" presName="process" presStyleCnt="0"/>
      <dgm:spPr/>
    </dgm:pt>
    <dgm:pt modelId="{8BE51107-5B85-49CF-B04E-901AF1DFEB16}" type="pres">
      <dgm:prSet presAssocID="{FE21338E-1E0F-4C54-AE48-9A2E9BCF5437}" presName="composite1" presStyleCnt="0"/>
      <dgm:spPr/>
    </dgm:pt>
    <dgm:pt modelId="{3FE2A61D-4059-4559-83F9-CE5B638FBF47}" type="pres">
      <dgm:prSet presAssocID="{FE21338E-1E0F-4C54-AE48-9A2E9BCF5437}" presName="dummyNode1" presStyleLbl="node1" presStyleIdx="0" presStyleCnt="3"/>
      <dgm:spPr/>
    </dgm:pt>
    <dgm:pt modelId="{53546E47-0F22-434F-9320-455684BF85D8}" type="pres">
      <dgm:prSet presAssocID="{FE21338E-1E0F-4C54-AE48-9A2E9BCF5437}" presName="childNode1" presStyleLbl="bgAcc1" presStyleIdx="0" presStyleCnt="3" custScaleX="168552" custScaleY="87160" custLinFactNeighborY="-19198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6B63D4BE-9633-483B-9A5C-313B4EF5E84D}" type="pres">
      <dgm:prSet presAssocID="{FE21338E-1E0F-4C54-AE48-9A2E9BCF5437}" presName="childNode1tx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CC55259D-4453-4973-9113-025BFFCD7A6D}" type="pres">
      <dgm:prSet presAssocID="{FE21338E-1E0F-4C54-AE48-9A2E9BCF5437}" presName="parentNode1" presStyleLbl="node1" presStyleIdx="0" presStyleCnt="3" custLinFactNeighborY="-47518">
        <dgm:presLayoutVars>
          <dgm:chMax val="1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E02043E5-7570-444B-9548-2C3988981322}" type="pres">
      <dgm:prSet presAssocID="{FE21338E-1E0F-4C54-AE48-9A2E9BCF5437}" presName="connSite1" presStyleCnt="0"/>
      <dgm:spPr/>
    </dgm:pt>
    <dgm:pt modelId="{BE3FA26B-C7C8-4C99-9E70-79B77EFAB0FA}" type="pres">
      <dgm:prSet presAssocID="{15E028EC-4D51-4082-A8EE-448489665002}" presName="Name9" presStyleLbl="sibTrans2D1" presStyleIdx="0" presStyleCnt="2" custAng="639674" custLinFactX="23880" custLinFactNeighborX="100000" custLinFactNeighborY="2046"/>
      <dgm:spPr/>
      <dgm:t>
        <a:bodyPr/>
        <a:lstStyle/>
        <a:p>
          <a:endParaRPr lang="es-MX"/>
        </a:p>
      </dgm:t>
    </dgm:pt>
    <dgm:pt modelId="{79BEB83A-9EC2-4BCD-BDC0-54DBE732556C}" type="pres">
      <dgm:prSet presAssocID="{3BDB9D26-03C0-4384-A2BA-33915ADE2449}" presName="composite2" presStyleCnt="0"/>
      <dgm:spPr/>
    </dgm:pt>
    <dgm:pt modelId="{7802691E-6F9A-4122-9045-376CEDF95ABF}" type="pres">
      <dgm:prSet presAssocID="{3BDB9D26-03C0-4384-A2BA-33915ADE2449}" presName="dummyNode2" presStyleLbl="node1" presStyleIdx="0" presStyleCnt="3"/>
      <dgm:spPr/>
    </dgm:pt>
    <dgm:pt modelId="{B2786499-F1C1-4852-87D3-0DDF2DA40BF7}" type="pres">
      <dgm:prSet presAssocID="{3BDB9D26-03C0-4384-A2BA-33915ADE2449}" presName="childNode2" presStyleLbl="bgAcc1" presStyleIdx="1" presStyleCnt="3" custScaleX="203054" custScaleY="122561" custLinFactNeighborX="-16467" custLinFactNeighborY="165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EF4762D4-A6D1-411F-B4E9-28AB8A303D0C}" type="pres">
      <dgm:prSet presAssocID="{3BDB9D26-03C0-4384-A2BA-33915ADE2449}" presName="childNode2tx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AC03174F-360F-4256-A365-7E5E65279FB3}" type="pres">
      <dgm:prSet presAssocID="{3BDB9D26-03C0-4384-A2BA-33915ADE2449}" presName="parentNode2" presStyleLbl="node1" presStyleIdx="1" presStyleCnt="3" custLinFactNeighborY="3188">
        <dgm:presLayoutVars>
          <dgm:chMax val="0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310DC65C-239F-48E9-9126-8B9EE3ED0B0F}" type="pres">
      <dgm:prSet presAssocID="{3BDB9D26-03C0-4384-A2BA-33915ADE2449}" presName="connSite2" presStyleCnt="0"/>
      <dgm:spPr/>
    </dgm:pt>
    <dgm:pt modelId="{08A0DACF-A3D2-4FC9-ADBC-874D1621CD51}" type="pres">
      <dgm:prSet presAssocID="{CBE5E355-41D2-491A-B2FB-F6BAB0361EB0}" presName="Name18" presStyleLbl="sibTrans2D1" presStyleIdx="1" presStyleCnt="2" custAng="21057515" custLinFactNeighborX="-98577" custLinFactNeighborY="1620"/>
      <dgm:spPr/>
      <dgm:t>
        <a:bodyPr/>
        <a:lstStyle/>
        <a:p>
          <a:endParaRPr lang="es-MX"/>
        </a:p>
      </dgm:t>
    </dgm:pt>
    <dgm:pt modelId="{A15A7005-92B8-4DD6-9801-245EFD92A7B0}" type="pres">
      <dgm:prSet presAssocID="{262D6E27-36A7-41C2-B5CD-3B62444E5CBE}" presName="composite1" presStyleCnt="0"/>
      <dgm:spPr/>
    </dgm:pt>
    <dgm:pt modelId="{FA4C844D-B1B7-4256-BE6F-04D42DC01AB0}" type="pres">
      <dgm:prSet presAssocID="{262D6E27-36A7-41C2-B5CD-3B62444E5CBE}" presName="dummyNode1" presStyleLbl="node1" presStyleIdx="1" presStyleCnt="3"/>
      <dgm:spPr/>
    </dgm:pt>
    <dgm:pt modelId="{50995C54-7F90-435E-8B82-62569AEC3FE2}" type="pres">
      <dgm:prSet presAssocID="{262D6E27-36A7-41C2-B5CD-3B62444E5CBE}" presName="childNode1" presStyleLbl="bgAcc1" presStyleIdx="2" presStyleCnt="3" custScaleX="196029" custScaleY="125802" custLinFactNeighborX="-32900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A9E5744F-B679-4AAB-B10F-96B668605B7A}" type="pres">
      <dgm:prSet presAssocID="{262D6E27-36A7-41C2-B5CD-3B62444E5CBE}" presName="childNode1tx" presStyleLbl="bgAcc1" presStyleIdx="2" presStyleCnt="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9AE3B282-2581-43F4-A633-3629BDB40DC9}" type="pres">
      <dgm:prSet presAssocID="{262D6E27-36A7-41C2-B5CD-3B62444E5CBE}" presName="parentNode1" presStyleLbl="node1" presStyleIdx="2" presStyleCnt="3" custLinFactNeighborX="-17230" custLinFactNeighborY="59307">
        <dgm:presLayoutVars>
          <dgm:chMax val="1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CFD29246-CEB8-41CA-A864-A78776FFA407}" type="pres">
      <dgm:prSet presAssocID="{262D6E27-36A7-41C2-B5CD-3B62444E5CBE}" presName="connSite1" presStyleCnt="0"/>
      <dgm:spPr/>
    </dgm:pt>
  </dgm:ptLst>
  <dgm:cxnLst>
    <dgm:cxn modelId="{634AF771-5917-46E7-8C9E-F316BB9C4D5B}" srcId="{3BDB9D26-03C0-4384-A2BA-33915ADE2449}" destId="{DCFBEA51-4BA1-44E0-821D-9E20ADBD5EFB}" srcOrd="0" destOrd="0" parTransId="{B1CEB2D9-ADB4-4A2C-ACA2-AD1BC42B3FB1}" sibTransId="{D8C99EEA-EC03-4DAF-8A74-F68FC4E934E5}"/>
    <dgm:cxn modelId="{7DD895EC-EEBA-4C6D-B76C-89A4155EC450}" type="presOf" srcId="{316A847E-59E9-4B9E-BC47-21CDEC2F9055}" destId="{53546E47-0F22-434F-9320-455684BF85D8}" srcOrd="0" destOrd="0" presId="urn:microsoft.com/office/officeart/2005/8/layout/hProcess4"/>
    <dgm:cxn modelId="{169E99AF-92FB-46AF-B120-D0C97FD8E9B8}" type="presOf" srcId="{D70A90A9-70D5-4D5C-BB96-647ABA8E3E79}" destId="{B2786499-F1C1-4852-87D3-0DDF2DA40BF7}" srcOrd="0" destOrd="1" presId="urn:microsoft.com/office/officeart/2005/8/layout/hProcess4"/>
    <dgm:cxn modelId="{2AC1D644-C6E9-4C35-96F4-5170C58EC962}" type="presOf" srcId="{EDB1B60B-34A1-4EB8-B85B-32EB94BA55B6}" destId="{548D6567-4202-4863-935E-B9FA872D2C32}" srcOrd="0" destOrd="0" presId="urn:microsoft.com/office/officeart/2005/8/layout/hProcess4"/>
    <dgm:cxn modelId="{F0613757-EFD2-41CD-A716-BBFB858F63FC}" type="presOf" srcId="{09944C15-2835-447E-9B98-D6A187438859}" destId="{A9E5744F-B679-4AAB-B10F-96B668605B7A}" srcOrd="1" destOrd="2" presId="urn:microsoft.com/office/officeart/2005/8/layout/hProcess4"/>
    <dgm:cxn modelId="{B233AD81-BF3C-4522-9CC8-CC06C1DD6E96}" type="presOf" srcId="{316A847E-59E9-4B9E-BC47-21CDEC2F9055}" destId="{6B63D4BE-9633-483B-9A5C-313B4EF5E84D}" srcOrd="1" destOrd="0" presId="urn:microsoft.com/office/officeart/2005/8/layout/hProcess4"/>
    <dgm:cxn modelId="{E3710F15-2106-480D-B3C0-C7E1E0F6F34A}" type="presOf" srcId="{475B6FF2-F327-4F7B-8DBB-61492D04A410}" destId="{EF4762D4-A6D1-411F-B4E9-28AB8A303D0C}" srcOrd="1" destOrd="2" presId="urn:microsoft.com/office/officeart/2005/8/layout/hProcess4"/>
    <dgm:cxn modelId="{C78D521B-4AB1-4242-BDE3-1027D2624CA3}" type="presOf" srcId="{F1A8A13E-C416-442E-99D5-B56048C9AE7E}" destId="{6B63D4BE-9633-483B-9A5C-313B4EF5E84D}" srcOrd="1" destOrd="1" presId="urn:microsoft.com/office/officeart/2005/8/layout/hProcess4"/>
    <dgm:cxn modelId="{0764BBDD-F0D3-4187-B798-4F297E1B6C19}" type="presOf" srcId="{85533E03-7700-4554-A1A1-2FD839ECA322}" destId="{A9E5744F-B679-4AAB-B10F-96B668605B7A}" srcOrd="1" destOrd="0" presId="urn:microsoft.com/office/officeart/2005/8/layout/hProcess4"/>
    <dgm:cxn modelId="{46111D9C-43F8-41A9-AB2E-70788B9E9299}" type="presOf" srcId="{DCFBEA51-4BA1-44E0-821D-9E20ADBD5EFB}" destId="{B2786499-F1C1-4852-87D3-0DDF2DA40BF7}" srcOrd="0" destOrd="0" presId="urn:microsoft.com/office/officeart/2005/8/layout/hProcess4"/>
    <dgm:cxn modelId="{D5660267-043D-40B4-8C52-6FA8E2998AAF}" type="presOf" srcId="{262D6E27-36A7-41C2-B5CD-3B62444E5CBE}" destId="{9AE3B282-2581-43F4-A633-3629BDB40DC9}" srcOrd="0" destOrd="0" presId="urn:microsoft.com/office/officeart/2005/8/layout/hProcess4"/>
    <dgm:cxn modelId="{817A3E64-E513-436A-A0C6-FBF5EDD93000}" type="presOf" srcId="{CBE5E355-41D2-491A-B2FB-F6BAB0361EB0}" destId="{08A0DACF-A3D2-4FC9-ADBC-874D1621CD51}" srcOrd="0" destOrd="0" presId="urn:microsoft.com/office/officeart/2005/8/layout/hProcess4"/>
    <dgm:cxn modelId="{E5DD6961-2C17-4817-8571-86B354496A26}" srcId="{EDB1B60B-34A1-4EB8-B85B-32EB94BA55B6}" destId="{3BDB9D26-03C0-4384-A2BA-33915ADE2449}" srcOrd="1" destOrd="0" parTransId="{20D29115-E475-4FD1-8E57-5D8E7CD5C48B}" sibTransId="{CBE5E355-41D2-491A-B2FB-F6BAB0361EB0}"/>
    <dgm:cxn modelId="{EDC4FA10-F0E5-44C9-8635-A71E69B9A4D0}" type="presOf" srcId="{09944C15-2835-447E-9B98-D6A187438859}" destId="{50995C54-7F90-435E-8B82-62569AEC3FE2}" srcOrd="0" destOrd="2" presId="urn:microsoft.com/office/officeart/2005/8/layout/hProcess4"/>
    <dgm:cxn modelId="{A8D9F649-3F22-44F5-8133-18BABDA83B7B}" type="presOf" srcId="{7F2BC9D9-6B39-4D8E-9B55-B59FE7517F65}" destId="{A9E5744F-B679-4AAB-B10F-96B668605B7A}" srcOrd="1" destOrd="1" presId="urn:microsoft.com/office/officeart/2005/8/layout/hProcess4"/>
    <dgm:cxn modelId="{4E6AD728-8E59-464B-8375-282A02F1EB4A}" type="presOf" srcId="{85533E03-7700-4554-A1A1-2FD839ECA322}" destId="{50995C54-7F90-435E-8B82-62569AEC3FE2}" srcOrd="0" destOrd="0" presId="urn:microsoft.com/office/officeart/2005/8/layout/hProcess4"/>
    <dgm:cxn modelId="{C2A80AEF-4D10-4271-BD96-EE7FC421E1E9}" type="presOf" srcId="{D70A90A9-70D5-4D5C-BB96-647ABA8E3E79}" destId="{EF4762D4-A6D1-411F-B4E9-28AB8A303D0C}" srcOrd="1" destOrd="1" presId="urn:microsoft.com/office/officeart/2005/8/layout/hProcess4"/>
    <dgm:cxn modelId="{490A5139-DBC8-4C46-82E7-5CB0A2498834}" type="presOf" srcId="{475B6FF2-F327-4F7B-8DBB-61492D04A410}" destId="{B2786499-F1C1-4852-87D3-0DDF2DA40BF7}" srcOrd="0" destOrd="2" presId="urn:microsoft.com/office/officeart/2005/8/layout/hProcess4"/>
    <dgm:cxn modelId="{55D82C2E-021F-4A54-80CD-D9EDDFDE84FC}" type="presOf" srcId="{7F2BC9D9-6B39-4D8E-9B55-B59FE7517F65}" destId="{50995C54-7F90-435E-8B82-62569AEC3FE2}" srcOrd="0" destOrd="1" presId="urn:microsoft.com/office/officeart/2005/8/layout/hProcess4"/>
    <dgm:cxn modelId="{FED04937-1543-4326-98DD-0C7C5FE9C4D6}" srcId="{3BDB9D26-03C0-4384-A2BA-33915ADE2449}" destId="{475B6FF2-F327-4F7B-8DBB-61492D04A410}" srcOrd="2" destOrd="0" parTransId="{D55C25F8-7885-49FC-A2BD-3D9502140949}" sibTransId="{6DF3FEF6-81AE-41DB-BC2E-B84480A5B8FA}"/>
    <dgm:cxn modelId="{49817C60-D616-4673-AFC7-094E642E268D}" type="presOf" srcId="{15E028EC-4D51-4082-A8EE-448489665002}" destId="{BE3FA26B-C7C8-4C99-9E70-79B77EFAB0FA}" srcOrd="0" destOrd="0" presId="urn:microsoft.com/office/officeart/2005/8/layout/hProcess4"/>
    <dgm:cxn modelId="{EC494DD3-3481-4B62-BC5C-35965C3A2E88}" srcId="{EDB1B60B-34A1-4EB8-B85B-32EB94BA55B6}" destId="{FE21338E-1E0F-4C54-AE48-9A2E9BCF5437}" srcOrd="0" destOrd="0" parTransId="{062BE9CA-3D63-4353-B1B5-2A03C7BD82F8}" sibTransId="{15E028EC-4D51-4082-A8EE-448489665002}"/>
    <dgm:cxn modelId="{C404A80F-0F0D-4A23-99FC-44E61D43AC36}" srcId="{FE21338E-1E0F-4C54-AE48-9A2E9BCF5437}" destId="{F1A8A13E-C416-442E-99D5-B56048C9AE7E}" srcOrd="1" destOrd="0" parTransId="{F845F0C5-59FE-4923-A09D-29C7A181A34A}" sibTransId="{B208E0DF-E01D-44B8-A646-0081382565AE}"/>
    <dgm:cxn modelId="{D9E11F3A-BA78-4E35-B317-1200269BE936}" type="presOf" srcId="{FE21338E-1E0F-4C54-AE48-9A2E9BCF5437}" destId="{CC55259D-4453-4973-9113-025BFFCD7A6D}" srcOrd="0" destOrd="0" presId="urn:microsoft.com/office/officeart/2005/8/layout/hProcess4"/>
    <dgm:cxn modelId="{5205C8C4-CACC-4261-918D-C304BD98F90C}" type="presOf" srcId="{F1A8A13E-C416-442E-99D5-B56048C9AE7E}" destId="{53546E47-0F22-434F-9320-455684BF85D8}" srcOrd="0" destOrd="1" presId="urn:microsoft.com/office/officeart/2005/8/layout/hProcess4"/>
    <dgm:cxn modelId="{C5685322-E01C-47E4-BC77-C7A4CA0FDE03}" srcId="{EDB1B60B-34A1-4EB8-B85B-32EB94BA55B6}" destId="{262D6E27-36A7-41C2-B5CD-3B62444E5CBE}" srcOrd="2" destOrd="0" parTransId="{8C570D70-A638-44C5-AD5C-B5555A740B11}" sibTransId="{640E6CB1-7F49-4073-AF20-F5521DDEFF6A}"/>
    <dgm:cxn modelId="{7BA6A93A-319C-48B3-91A2-0EC41D37E0AD}" srcId="{FE21338E-1E0F-4C54-AE48-9A2E9BCF5437}" destId="{316A847E-59E9-4B9E-BC47-21CDEC2F9055}" srcOrd="0" destOrd="0" parTransId="{CD4B35A0-F519-4ACC-B2EE-8FB332ACB246}" sibTransId="{16695119-AB66-4A4C-9AEC-9F47327B8667}"/>
    <dgm:cxn modelId="{7A6B59A4-9FF6-4C08-8B77-FBF490047AC4}" srcId="{262D6E27-36A7-41C2-B5CD-3B62444E5CBE}" destId="{85533E03-7700-4554-A1A1-2FD839ECA322}" srcOrd="0" destOrd="0" parTransId="{E87351AC-A649-45A7-A21A-36A927DE64EB}" sibTransId="{CB0781C7-647E-4CB2-AFBF-FE1EFE72B62F}"/>
    <dgm:cxn modelId="{AD38EAB9-01A3-4448-A1EB-14F1026D1040}" type="presOf" srcId="{3BDB9D26-03C0-4384-A2BA-33915ADE2449}" destId="{AC03174F-360F-4256-A365-7E5E65279FB3}" srcOrd="0" destOrd="0" presId="urn:microsoft.com/office/officeart/2005/8/layout/hProcess4"/>
    <dgm:cxn modelId="{EA468C71-6C6A-4A1C-825C-DFE5D41D8800}" srcId="{262D6E27-36A7-41C2-B5CD-3B62444E5CBE}" destId="{7F2BC9D9-6B39-4D8E-9B55-B59FE7517F65}" srcOrd="1" destOrd="0" parTransId="{1FEA64AE-52C4-4584-83A9-DBFBD280B2FD}" sibTransId="{0B7663DA-D059-4034-8ADB-10A6E3FCF54B}"/>
    <dgm:cxn modelId="{6930EB59-86DC-4E97-96D3-61764FF0B375}" type="presOf" srcId="{DCFBEA51-4BA1-44E0-821D-9E20ADBD5EFB}" destId="{EF4762D4-A6D1-411F-B4E9-28AB8A303D0C}" srcOrd="1" destOrd="0" presId="urn:microsoft.com/office/officeart/2005/8/layout/hProcess4"/>
    <dgm:cxn modelId="{3B5491C2-071F-46D2-9806-33428D539DD0}" srcId="{3BDB9D26-03C0-4384-A2BA-33915ADE2449}" destId="{D70A90A9-70D5-4D5C-BB96-647ABA8E3E79}" srcOrd="1" destOrd="0" parTransId="{145B0801-EBD3-4309-8E53-99312FF95B11}" sibTransId="{C7D807FC-05D3-49FD-B4E3-7819111881BB}"/>
    <dgm:cxn modelId="{FB0879A5-D142-4C0E-A096-9FE77934CCD6}" srcId="{262D6E27-36A7-41C2-B5CD-3B62444E5CBE}" destId="{09944C15-2835-447E-9B98-D6A187438859}" srcOrd="2" destOrd="0" parTransId="{271B9735-998F-47D5-BC44-3A095C52554B}" sibTransId="{B832E8C0-2414-452B-A5ED-760D38D05DF2}"/>
    <dgm:cxn modelId="{F3CABADC-3921-404E-90C8-F282EA56307C}" type="presParOf" srcId="{548D6567-4202-4863-935E-B9FA872D2C32}" destId="{4F67EF43-F8AD-49FD-9212-883DAE56AB97}" srcOrd="0" destOrd="0" presId="urn:microsoft.com/office/officeart/2005/8/layout/hProcess4"/>
    <dgm:cxn modelId="{FEDFE8CB-2989-4294-959D-50B4B687411B}" type="presParOf" srcId="{548D6567-4202-4863-935E-B9FA872D2C32}" destId="{499BBE02-0A8B-4CDD-9319-3DA4FC5D7B4C}" srcOrd="1" destOrd="0" presId="urn:microsoft.com/office/officeart/2005/8/layout/hProcess4"/>
    <dgm:cxn modelId="{75F811EC-DB20-4ADE-99C9-2AC8FBE38463}" type="presParOf" srcId="{548D6567-4202-4863-935E-B9FA872D2C32}" destId="{7E5A5DF3-CA1E-4556-B85B-16A6C3D7309D}" srcOrd="2" destOrd="0" presId="urn:microsoft.com/office/officeart/2005/8/layout/hProcess4"/>
    <dgm:cxn modelId="{4FD664F8-F65F-4462-B417-5FBC7F53BDAC}" type="presParOf" srcId="{7E5A5DF3-CA1E-4556-B85B-16A6C3D7309D}" destId="{8BE51107-5B85-49CF-B04E-901AF1DFEB16}" srcOrd="0" destOrd="0" presId="urn:microsoft.com/office/officeart/2005/8/layout/hProcess4"/>
    <dgm:cxn modelId="{503854D7-5569-4471-B43F-B02AA93B4F50}" type="presParOf" srcId="{8BE51107-5B85-49CF-B04E-901AF1DFEB16}" destId="{3FE2A61D-4059-4559-83F9-CE5B638FBF47}" srcOrd="0" destOrd="0" presId="urn:microsoft.com/office/officeart/2005/8/layout/hProcess4"/>
    <dgm:cxn modelId="{6625B127-21A1-4937-B035-A5BF48D59C80}" type="presParOf" srcId="{8BE51107-5B85-49CF-B04E-901AF1DFEB16}" destId="{53546E47-0F22-434F-9320-455684BF85D8}" srcOrd="1" destOrd="0" presId="urn:microsoft.com/office/officeart/2005/8/layout/hProcess4"/>
    <dgm:cxn modelId="{E503B542-808C-43E8-B47E-ACA794240B7B}" type="presParOf" srcId="{8BE51107-5B85-49CF-B04E-901AF1DFEB16}" destId="{6B63D4BE-9633-483B-9A5C-313B4EF5E84D}" srcOrd="2" destOrd="0" presId="urn:microsoft.com/office/officeart/2005/8/layout/hProcess4"/>
    <dgm:cxn modelId="{F88B9809-69C9-4C41-888A-A98B338845D6}" type="presParOf" srcId="{8BE51107-5B85-49CF-B04E-901AF1DFEB16}" destId="{CC55259D-4453-4973-9113-025BFFCD7A6D}" srcOrd="3" destOrd="0" presId="urn:microsoft.com/office/officeart/2005/8/layout/hProcess4"/>
    <dgm:cxn modelId="{D063C9D5-1A9F-4F40-93C9-97D89725C4F0}" type="presParOf" srcId="{8BE51107-5B85-49CF-B04E-901AF1DFEB16}" destId="{E02043E5-7570-444B-9548-2C3988981322}" srcOrd="4" destOrd="0" presId="urn:microsoft.com/office/officeart/2005/8/layout/hProcess4"/>
    <dgm:cxn modelId="{F0CB8EA3-5034-4075-B166-63F27C26B563}" type="presParOf" srcId="{7E5A5DF3-CA1E-4556-B85B-16A6C3D7309D}" destId="{BE3FA26B-C7C8-4C99-9E70-79B77EFAB0FA}" srcOrd="1" destOrd="0" presId="urn:microsoft.com/office/officeart/2005/8/layout/hProcess4"/>
    <dgm:cxn modelId="{F3302176-438C-4AF5-A73A-28500E8C7676}" type="presParOf" srcId="{7E5A5DF3-CA1E-4556-B85B-16A6C3D7309D}" destId="{79BEB83A-9EC2-4BCD-BDC0-54DBE732556C}" srcOrd="2" destOrd="0" presId="urn:microsoft.com/office/officeart/2005/8/layout/hProcess4"/>
    <dgm:cxn modelId="{87677D98-3CF0-49D5-BA99-4DB33D45BDC7}" type="presParOf" srcId="{79BEB83A-9EC2-4BCD-BDC0-54DBE732556C}" destId="{7802691E-6F9A-4122-9045-376CEDF95ABF}" srcOrd="0" destOrd="0" presId="urn:microsoft.com/office/officeart/2005/8/layout/hProcess4"/>
    <dgm:cxn modelId="{96230008-316A-4C87-B963-899D4AC67B66}" type="presParOf" srcId="{79BEB83A-9EC2-4BCD-BDC0-54DBE732556C}" destId="{B2786499-F1C1-4852-87D3-0DDF2DA40BF7}" srcOrd="1" destOrd="0" presId="urn:microsoft.com/office/officeart/2005/8/layout/hProcess4"/>
    <dgm:cxn modelId="{BB8210AC-9415-44A2-9D07-723F63787091}" type="presParOf" srcId="{79BEB83A-9EC2-4BCD-BDC0-54DBE732556C}" destId="{EF4762D4-A6D1-411F-B4E9-28AB8A303D0C}" srcOrd="2" destOrd="0" presId="urn:microsoft.com/office/officeart/2005/8/layout/hProcess4"/>
    <dgm:cxn modelId="{420C3F24-C4E3-4C3C-BE58-EAFCC0E744C3}" type="presParOf" srcId="{79BEB83A-9EC2-4BCD-BDC0-54DBE732556C}" destId="{AC03174F-360F-4256-A365-7E5E65279FB3}" srcOrd="3" destOrd="0" presId="urn:microsoft.com/office/officeart/2005/8/layout/hProcess4"/>
    <dgm:cxn modelId="{6E8769BC-F60B-4E92-89C6-3B66F07D2EE7}" type="presParOf" srcId="{79BEB83A-9EC2-4BCD-BDC0-54DBE732556C}" destId="{310DC65C-239F-48E9-9126-8B9EE3ED0B0F}" srcOrd="4" destOrd="0" presId="urn:microsoft.com/office/officeart/2005/8/layout/hProcess4"/>
    <dgm:cxn modelId="{680C71F4-7F2E-453C-9FAC-D01A8E99E46B}" type="presParOf" srcId="{7E5A5DF3-CA1E-4556-B85B-16A6C3D7309D}" destId="{08A0DACF-A3D2-4FC9-ADBC-874D1621CD51}" srcOrd="3" destOrd="0" presId="urn:microsoft.com/office/officeart/2005/8/layout/hProcess4"/>
    <dgm:cxn modelId="{D436F59C-23F5-497E-963C-E9211DCCFDEB}" type="presParOf" srcId="{7E5A5DF3-CA1E-4556-B85B-16A6C3D7309D}" destId="{A15A7005-92B8-4DD6-9801-245EFD92A7B0}" srcOrd="4" destOrd="0" presId="urn:microsoft.com/office/officeart/2005/8/layout/hProcess4"/>
    <dgm:cxn modelId="{4EF9B628-EE76-45FB-A1B6-F5AEFB07BB99}" type="presParOf" srcId="{A15A7005-92B8-4DD6-9801-245EFD92A7B0}" destId="{FA4C844D-B1B7-4256-BE6F-04D42DC01AB0}" srcOrd="0" destOrd="0" presId="urn:microsoft.com/office/officeart/2005/8/layout/hProcess4"/>
    <dgm:cxn modelId="{E85CEDBF-0AB3-4209-B6A1-94F7E13D5082}" type="presParOf" srcId="{A15A7005-92B8-4DD6-9801-245EFD92A7B0}" destId="{50995C54-7F90-435E-8B82-62569AEC3FE2}" srcOrd="1" destOrd="0" presId="urn:microsoft.com/office/officeart/2005/8/layout/hProcess4"/>
    <dgm:cxn modelId="{633E7298-302F-4B13-8FA7-67CA461D1F97}" type="presParOf" srcId="{A15A7005-92B8-4DD6-9801-245EFD92A7B0}" destId="{A9E5744F-B679-4AAB-B10F-96B668605B7A}" srcOrd="2" destOrd="0" presId="urn:microsoft.com/office/officeart/2005/8/layout/hProcess4"/>
    <dgm:cxn modelId="{D68BC222-E125-44E7-9503-3DB0D63D75E0}" type="presParOf" srcId="{A15A7005-92B8-4DD6-9801-245EFD92A7B0}" destId="{9AE3B282-2581-43F4-A633-3629BDB40DC9}" srcOrd="3" destOrd="0" presId="urn:microsoft.com/office/officeart/2005/8/layout/hProcess4"/>
    <dgm:cxn modelId="{72E21F88-E7FF-4F03-A40D-93431842F0F9}" type="presParOf" srcId="{A15A7005-92B8-4DD6-9801-245EFD92A7B0}" destId="{CFD29246-CEB8-41CA-A864-A78776FFA407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xmlns="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EDB1B60B-34A1-4EB8-B85B-32EB94BA55B6}" type="doc">
      <dgm:prSet loTypeId="urn:microsoft.com/office/officeart/2005/8/layout/hProcess4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MX"/>
        </a:p>
      </dgm:t>
    </dgm:pt>
    <dgm:pt modelId="{FE21338E-1E0F-4C54-AE48-9A2E9BCF5437}">
      <dgm:prSet phldrT="[Texto]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MX" dirty="0" smtClean="0"/>
            <a:t>CDMA2000</a:t>
          </a:r>
          <a:endParaRPr lang="es-MX" dirty="0"/>
        </a:p>
      </dgm:t>
    </dgm:pt>
    <dgm:pt modelId="{062BE9CA-3D63-4353-B1B5-2A03C7BD82F8}" type="parTrans" cxnId="{EC494DD3-3481-4B62-BC5C-35965C3A2E88}">
      <dgm:prSet/>
      <dgm:spPr/>
      <dgm:t>
        <a:bodyPr/>
        <a:lstStyle/>
        <a:p>
          <a:endParaRPr lang="es-MX"/>
        </a:p>
      </dgm:t>
    </dgm:pt>
    <dgm:pt modelId="{15E028EC-4D51-4082-A8EE-448489665002}" type="sibTrans" cxnId="{EC494DD3-3481-4B62-BC5C-35965C3A2E88}">
      <dgm:prSet/>
      <dgm:spPr/>
      <dgm:t>
        <a:bodyPr/>
        <a:lstStyle/>
        <a:p>
          <a:endParaRPr lang="es-MX"/>
        </a:p>
      </dgm:t>
    </dgm:pt>
    <dgm:pt modelId="{316A847E-59E9-4B9E-BC47-21CDEC2F9055}">
      <dgm:prSet phldrT="[Texto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Hasta 144 kbps</a:t>
          </a:r>
          <a:endParaRPr lang="es-MX" sz="1200" dirty="0"/>
        </a:p>
      </dgm:t>
    </dgm:pt>
    <dgm:pt modelId="{CD4B35A0-F519-4ACC-B2EE-8FB332ACB246}" type="parTrans" cxnId="{7BA6A93A-319C-48B3-91A2-0EC41D37E0AD}">
      <dgm:prSet/>
      <dgm:spPr/>
      <dgm:t>
        <a:bodyPr/>
        <a:lstStyle/>
        <a:p>
          <a:endParaRPr lang="es-MX"/>
        </a:p>
      </dgm:t>
    </dgm:pt>
    <dgm:pt modelId="{16695119-AB66-4A4C-9AEC-9F47327B8667}" type="sibTrans" cxnId="{7BA6A93A-319C-48B3-91A2-0EC41D37E0AD}">
      <dgm:prSet/>
      <dgm:spPr/>
      <dgm:t>
        <a:bodyPr/>
        <a:lstStyle/>
        <a:p>
          <a:endParaRPr lang="es-MX"/>
        </a:p>
      </dgm:t>
    </dgm:pt>
    <dgm:pt modelId="{3BDB9D26-03C0-4384-A2BA-33915ADE2449}">
      <dgm:prSet phldrT="[Texto]">
        <dgm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MX" dirty="0" smtClean="0"/>
            <a:t>UMTS</a:t>
          </a:r>
          <a:endParaRPr lang="es-MX" dirty="0"/>
        </a:p>
      </dgm:t>
    </dgm:pt>
    <dgm:pt modelId="{20D29115-E475-4FD1-8E57-5D8E7CD5C48B}" type="parTrans" cxnId="{E5DD6961-2C17-4817-8571-86B354496A26}">
      <dgm:prSet/>
      <dgm:spPr/>
      <dgm:t>
        <a:bodyPr/>
        <a:lstStyle/>
        <a:p>
          <a:endParaRPr lang="es-MX"/>
        </a:p>
      </dgm:t>
    </dgm:pt>
    <dgm:pt modelId="{CBE5E355-41D2-491A-B2FB-F6BAB0361EB0}" type="sibTrans" cxnId="{E5DD6961-2C17-4817-8571-86B354496A26}">
      <dgm:prSet/>
      <dgm:spPr/>
      <dgm:t>
        <a:bodyPr/>
        <a:lstStyle/>
        <a:p>
          <a:endParaRPr lang="es-MX"/>
        </a:p>
      </dgm:t>
    </dgm:pt>
    <dgm:pt modelId="{DCFBEA51-4BA1-44E0-821D-9E20ADBD5EFB}">
      <dgm:prSet phldrT="[Texto]" custT="1">
        <dgm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Portadora de 5MHz</a:t>
          </a:r>
          <a:endParaRPr lang="es-MX" sz="1200" dirty="0"/>
        </a:p>
      </dgm:t>
    </dgm:pt>
    <dgm:pt modelId="{B1CEB2D9-ADB4-4A2C-ACA2-AD1BC42B3FB1}" type="parTrans" cxnId="{634AF771-5917-46E7-8C9E-F316BB9C4D5B}">
      <dgm:prSet/>
      <dgm:spPr/>
      <dgm:t>
        <a:bodyPr/>
        <a:lstStyle/>
        <a:p>
          <a:endParaRPr lang="es-MX"/>
        </a:p>
      </dgm:t>
    </dgm:pt>
    <dgm:pt modelId="{D8C99EEA-EC03-4DAF-8A74-F68FC4E934E5}" type="sibTrans" cxnId="{634AF771-5917-46E7-8C9E-F316BB9C4D5B}">
      <dgm:prSet/>
      <dgm:spPr/>
      <dgm:t>
        <a:bodyPr/>
        <a:lstStyle/>
        <a:p>
          <a:endParaRPr lang="es-MX"/>
        </a:p>
      </dgm:t>
    </dgm:pt>
    <dgm:pt modelId="{262D6E27-36A7-41C2-B5CD-3B62444E5CBE}">
      <dgm:prSet phldrT="[Texto]">
        <dgm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MX" dirty="0" smtClean="0"/>
            <a:t>HSPA</a:t>
          </a:r>
          <a:endParaRPr lang="es-MX" dirty="0"/>
        </a:p>
      </dgm:t>
    </dgm:pt>
    <dgm:pt modelId="{8C570D70-A638-44C5-AD5C-B5555A740B11}" type="parTrans" cxnId="{C5685322-E01C-47E4-BC77-C7A4CA0FDE03}">
      <dgm:prSet/>
      <dgm:spPr/>
      <dgm:t>
        <a:bodyPr/>
        <a:lstStyle/>
        <a:p>
          <a:endParaRPr lang="es-MX"/>
        </a:p>
      </dgm:t>
    </dgm:pt>
    <dgm:pt modelId="{640E6CB1-7F49-4073-AF20-F5521DDEFF6A}" type="sibTrans" cxnId="{C5685322-E01C-47E4-BC77-C7A4CA0FDE03}">
      <dgm:prSet/>
      <dgm:spPr/>
      <dgm:t>
        <a:bodyPr/>
        <a:lstStyle/>
        <a:p>
          <a:endParaRPr lang="es-MX"/>
        </a:p>
      </dgm:t>
    </dgm:pt>
    <dgm:pt modelId="{85533E03-7700-4554-A1A1-2FD839ECA322}">
      <dgm:prSet phldrT="[Texto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TTI=2ms</a:t>
          </a:r>
          <a:endParaRPr lang="es-MX" sz="1200" dirty="0"/>
        </a:p>
      </dgm:t>
    </dgm:pt>
    <dgm:pt modelId="{E87351AC-A649-45A7-A21A-36A927DE64EB}" type="parTrans" cxnId="{7A6B59A4-9FF6-4C08-8B77-FBF490047AC4}">
      <dgm:prSet/>
      <dgm:spPr/>
      <dgm:t>
        <a:bodyPr/>
        <a:lstStyle/>
        <a:p>
          <a:endParaRPr lang="es-MX"/>
        </a:p>
      </dgm:t>
    </dgm:pt>
    <dgm:pt modelId="{CB0781C7-647E-4CB2-AFBF-FE1EFE72B62F}" type="sibTrans" cxnId="{7A6B59A4-9FF6-4C08-8B77-FBF490047AC4}">
      <dgm:prSet/>
      <dgm:spPr/>
      <dgm:t>
        <a:bodyPr/>
        <a:lstStyle/>
        <a:p>
          <a:endParaRPr lang="es-MX"/>
        </a:p>
      </dgm:t>
    </dgm:pt>
    <dgm:pt modelId="{E9A14384-2D94-4B18-914D-B854B7321ABC}">
      <dgm:prSet phldrT="[Texto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En 1X-EVDO hasta 3,1 Mbps</a:t>
          </a:r>
          <a:endParaRPr lang="es-MX" sz="1200" dirty="0"/>
        </a:p>
      </dgm:t>
    </dgm:pt>
    <dgm:pt modelId="{DACB9EA1-4A34-4BFB-B1F9-1A2B2DBD8A8C}" type="parTrans" cxnId="{423E2EE3-2318-4E71-963B-3AFFEDFA2FC6}">
      <dgm:prSet/>
      <dgm:spPr/>
      <dgm:t>
        <a:bodyPr/>
        <a:lstStyle/>
        <a:p>
          <a:endParaRPr lang="es-MX"/>
        </a:p>
      </dgm:t>
    </dgm:pt>
    <dgm:pt modelId="{D6DF27C7-3174-411B-A16B-46383C1AC6AE}" type="sibTrans" cxnId="{423E2EE3-2318-4E71-963B-3AFFEDFA2FC6}">
      <dgm:prSet/>
      <dgm:spPr/>
      <dgm:t>
        <a:bodyPr/>
        <a:lstStyle/>
        <a:p>
          <a:endParaRPr lang="es-MX"/>
        </a:p>
      </dgm:t>
    </dgm:pt>
    <dgm:pt modelId="{1C679D92-16BA-4589-B1CF-BBE064709CB4}">
      <dgm:prSet phldrT="[Texto]" custT="1">
        <dgm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Hasta 2,048 Mbps</a:t>
          </a:r>
          <a:endParaRPr lang="es-MX" sz="1200" dirty="0"/>
        </a:p>
      </dgm:t>
    </dgm:pt>
    <dgm:pt modelId="{DDBB8BC7-AA19-4ED3-8F49-7F2737D279BD}" type="parTrans" cxnId="{6347EAAE-4DF0-4AC3-AF8C-2A35D3CC474D}">
      <dgm:prSet/>
      <dgm:spPr/>
      <dgm:t>
        <a:bodyPr/>
        <a:lstStyle/>
        <a:p>
          <a:endParaRPr lang="es-MX"/>
        </a:p>
      </dgm:t>
    </dgm:pt>
    <dgm:pt modelId="{520D9363-A824-46A0-A197-1C592B549D1F}" type="sibTrans" cxnId="{6347EAAE-4DF0-4AC3-AF8C-2A35D3CC474D}">
      <dgm:prSet/>
      <dgm:spPr/>
      <dgm:t>
        <a:bodyPr/>
        <a:lstStyle/>
        <a:p>
          <a:endParaRPr lang="es-MX"/>
        </a:p>
      </dgm:t>
    </dgm:pt>
    <dgm:pt modelId="{1A7C12C8-F86D-4DB2-9AF9-7544608F1950}">
      <dgm:prSet phldrT="[Texto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HSDPA </a:t>
          </a:r>
          <a:r>
            <a:rPr lang="es-MX" sz="1200" dirty="0" smtClean="0">
              <a:sym typeface="Wingdings" pitchFamily="2" charset="2"/>
            </a:rPr>
            <a:t> 14,4 Mbps</a:t>
          </a:r>
          <a:endParaRPr lang="es-MX" sz="1200" dirty="0"/>
        </a:p>
      </dgm:t>
    </dgm:pt>
    <dgm:pt modelId="{74E16D2B-934A-4C91-9218-3056AF20AF0E}" type="parTrans" cxnId="{19A1741D-F891-4E23-86BA-EE1E74763D19}">
      <dgm:prSet/>
      <dgm:spPr/>
      <dgm:t>
        <a:bodyPr/>
        <a:lstStyle/>
        <a:p>
          <a:endParaRPr lang="es-MX"/>
        </a:p>
      </dgm:t>
    </dgm:pt>
    <dgm:pt modelId="{E6B44A3A-3A34-43CB-B8DA-D1B702EFF49E}" type="sibTrans" cxnId="{19A1741D-F891-4E23-86BA-EE1E74763D19}">
      <dgm:prSet/>
      <dgm:spPr/>
      <dgm:t>
        <a:bodyPr/>
        <a:lstStyle/>
        <a:p>
          <a:endParaRPr lang="es-MX"/>
        </a:p>
      </dgm:t>
    </dgm:pt>
    <dgm:pt modelId="{2AF5DB10-DD2E-4421-9133-83F0D7BEBFCC}">
      <dgm:prSet phldrT="[Texto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HSUPA </a:t>
          </a:r>
          <a:r>
            <a:rPr lang="es-MX" sz="1200" dirty="0" smtClean="0">
              <a:sym typeface="Wingdings" pitchFamily="2" charset="2"/>
            </a:rPr>
            <a:t> 5,7 Mbps</a:t>
          </a:r>
          <a:endParaRPr lang="es-MX" sz="1200" dirty="0"/>
        </a:p>
      </dgm:t>
    </dgm:pt>
    <dgm:pt modelId="{293FB5A3-1E5A-407C-96CF-09C8F4F5C4DD}" type="parTrans" cxnId="{B0CF17F9-150E-4910-BE2A-22CEF97900FD}">
      <dgm:prSet/>
      <dgm:spPr/>
      <dgm:t>
        <a:bodyPr/>
        <a:lstStyle/>
        <a:p>
          <a:endParaRPr lang="es-MX"/>
        </a:p>
      </dgm:t>
    </dgm:pt>
    <dgm:pt modelId="{E2A26E7C-B380-430C-B0ED-3AEF7138372A}" type="sibTrans" cxnId="{B0CF17F9-150E-4910-BE2A-22CEF97900FD}">
      <dgm:prSet/>
      <dgm:spPr/>
      <dgm:t>
        <a:bodyPr/>
        <a:lstStyle/>
        <a:p>
          <a:endParaRPr lang="es-MX"/>
        </a:p>
      </dgm:t>
    </dgm:pt>
    <dgm:pt modelId="{3FEA9127-8384-4ECF-9ABE-5DCDD880656B}">
      <dgm:prSet phldrT="[Texto]" custT="1">
        <dgm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WCDMA</a:t>
          </a:r>
          <a:endParaRPr lang="es-MX" sz="1200" dirty="0"/>
        </a:p>
      </dgm:t>
    </dgm:pt>
    <dgm:pt modelId="{890B3B46-0817-4056-9263-8D0D97990510}" type="parTrans" cxnId="{F1366F41-7926-46C3-B7B9-AC398EEF08CD}">
      <dgm:prSet/>
      <dgm:spPr/>
      <dgm:t>
        <a:bodyPr/>
        <a:lstStyle/>
        <a:p>
          <a:endParaRPr lang="es-MX"/>
        </a:p>
      </dgm:t>
    </dgm:pt>
    <dgm:pt modelId="{4413305E-17D8-46C7-B09E-9FB380B13001}" type="sibTrans" cxnId="{F1366F41-7926-46C3-B7B9-AC398EEF08CD}">
      <dgm:prSet/>
      <dgm:spPr/>
      <dgm:t>
        <a:bodyPr/>
        <a:lstStyle/>
        <a:p>
          <a:endParaRPr lang="es-MX"/>
        </a:p>
      </dgm:t>
    </dgm:pt>
    <dgm:pt modelId="{548D6567-4202-4863-935E-B9FA872D2C32}" type="pres">
      <dgm:prSet presAssocID="{EDB1B60B-34A1-4EB8-B85B-32EB94BA55B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MX"/>
        </a:p>
      </dgm:t>
    </dgm:pt>
    <dgm:pt modelId="{4F67EF43-F8AD-49FD-9212-883DAE56AB97}" type="pres">
      <dgm:prSet presAssocID="{EDB1B60B-34A1-4EB8-B85B-32EB94BA55B6}" presName="tSp" presStyleCnt="0"/>
      <dgm:spPr/>
    </dgm:pt>
    <dgm:pt modelId="{499BBE02-0A8B-4CDD-9319-3DA4FC5D7B4C}" type="pres">
      <dgm:prSet presAssocID="{EDB1B60B-34A1-4EB8-B85B-32EB94BA55B6}" presName="bSp" presStyleCnt="0"/>
      <dgm:spPr/>
    </dgm:pt>
    <dgm:pt modelId="{7E5A5DF3-CA1E-4556-B85B-16A6C3D7309D}" type="pres">
      <dgm:prSet presAssocID="{EDB1B60B-34A1-4EB8-B85B-32EB94BA55B6}" presName="process" presStyleCnt="0"/>
      <dgm:spPr/>
    </dgm:pt>
    <dgm:pt modelId="{8BE51107-5B85-49CF-B04E-901AF1DFEB16}" type="pres">
      <dgm:prSet presAssocID="{FE21338E-1E0F-4C54-AE48-9A2E9BCF5437}" presName="composite1" presStyleCnt="0"/>
      <dgm:spPr/>
    </dgm:pt>
    <dgm:pt modelId="{3FE2A61D-4059-4559-83F9-CE5B638FBF47}" type="pres">
      <dgm:prSet presAssocID="{FE21338E-1E0F-4C54-AE48-9A2E9BCF5437}" presName="dummyNode1" presStyleLbl="node1" presStyleIdx="0" presStyleCnt="3"/>
      <dgm:spPr/>
    </dgm:pt>
    <dgm:pt modelId="{53546E47-0F22-434F-9320-455684BF85D8}" type="pres">
      <dgm:prSet presAssocID="{FE21338E-1E0F-4C54-AE48-9A2E9BCF5437}" presName="childNode1" presStyleLbl="bgAcc1" presStyleIdx="0" presStyleCnt="3" custScaleX="194762" custScaleY="97605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6B63D4BE-9633-483B-9A5C-313B4EF5E84D}" type="pres">
      <dgm:prSet presAssocID="{FE21338E-1E0F-4C54-AE48-9A2E9BCF5437}" presName="childNode1tx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CC55259D-4453-4973-9113-025BFFCD7A6D}" type="pres">
      <dgm:prSet presAssocID="{FE21338E-1E0F-4C54-AE48-9A2E9BCF5437}" presName="parentNode1" presStyleLbl="node1" presStyleIdx="0" presStyleCnt="3" custLinFactNeighborX="7003" custLinFactNeighborY="-14907">
        <dgm:presLayoutVars>
          <dgm:chMax val="1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E02043E5-7570-444B-9548-2C3988981322}" type="pres">
      <dgm:prSet presAssocID="{FE21338E-1E0F-4C54-AE48-9A2E9BCF5437}" presName="connSite1" presStyleCnt="0"/>
      <dgm:spPr/>
    </dgm:pt>
    <dgm:pt modelId="{BE3FA26B-C7C8-4C99-9E70-79B77EFAB0FA}" type="pres">
      <dgm:prSet presAssocID="{15E028EC-4D51-4082-A8EE-448489665002}" presName="Name9" presStyleLbl="sibTrans2D1" presStyleIdx="0" presStyleCnt="2"/>
      <dgm:spPr/>
      <dgm:t>
        <a:bodyPr/>
        <a:lstStyle/>
        <a:p>
          <a:endParaRPr lang="es-MX"/>
        </a:p>
      </dgm:t>
    </dgm:pt>
    <dgm:pt modelId="{79BEB83A-9EC2-4BCD-BDC0-54DBE732556C}" type="pres">
      <dgm:prSet presAssocID="{3BDB9D26-03C0-4384-A2BA-33915ADE2449}" presName="composite2" presStyleCnt="0"/>
      <dgm:spPr/>
    </dgm:pt>
    <dgm:pt modelId="{7802691E-6F9A-4122-9045-376CEDF95ABF}" type="pres">
      <dgm:prSet presAssocID="{3BDB9D26-03C0-4384-A2BA-33915ADE2449}" presName="dummyNode2" presStyleLbl="node1" presStyleIdx="0" presStyleCnt="3"/>
      <dgm:spPr/>
    </dgm:pt>
    <dgm:pt modelId="{B2786499-F1C1-4852-87D3-0DDF2DA40BF7}" type="pres">
      <dgm:prSet presAssocID="{3BDB9D26-03C0-4384-A2BA-33915ADE2449}" presName="childNode2" presStyleLbl="bgAcc1" presStyleIdx="1" presStyleCnt="3" custScaleX="218674" custScaleY="115351" custLinFactNeighborX="3557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EF4762D4-A6D1-411F-B4E9-28AB8A303D0C}" type="pres">
      <dgm:prSet presAssocID="{3BDB9D26-03C0-4384-A2BA-33915ADE2449}" presName="childNode2tx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AC03174F-360F-4256-A365-7E5E65279FB3}" type="pres">
      <dgm:prSet presAssocID="{3BDB9D26-03C0-4384-A2BA-33915ADE2449}" presName="parentNode2" presStyleLbl="node1" presStyleIdx="1" presStyleCnt="3" custLinFactNeighborX="21652" custLinFactNeighborY="15035">
        <dgm:presLayoutVars>
          <dgm:chMax val="0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310DC65C-239F-48E9-9126-8B9EE3ED0B0F}" type="pres">
      <dgm:prSet presAssocID="{3BDB9D26-03C0-4384-A2BA-33915ADE2449}" presName="connSite2" presStyleCnt="0"/>
      <dgm:spPr/>
    </dgm:pt>
    <dgm:pt modelId="{08A0DACF-A3D2-4FC9-ADBC-874D1621CD51}" type="pres">
      <dgm:prSet presAssocID="{CBE5E355-41D2-491A-B2FB-F6BAB0361EB0}" presName="Name18" presStyleLbl="sibTrans2D1" presStyleIdx="1" presStyleCnt="2"/>
      <dgm:spPr/>
      <dgm:t>
        <a:bodyPr/>
        <a:lstStyle/>
        <a:p>
          <a:endParaRPr lang="es-MX"/>
        </a:p>
      </dgm:t>
    </dgm:pt>
    <dgm:pt modelId="{A15A7005-92B8-4DD6-9801-245EFD92A7B0}" type="pres">
      <dgm:prSet presAssocID="{262D6E27-36A7-41C2-B5CD-3B62444E5CBE}" presName="composite1" presStyleCnt="0"/>
      <dgm:spPr/>
    </dgm:pt>
    <dgm:pt modelId="{FA4C844D-B1B7-4256-BE6F-04D42DC01AB0}" type="pres">
      <dgm:prSet presAssocID="{262D6E27-36A7-41C2-B5CD-3B62444E5CBE}" presName="dummyNode1" presStyleLbl="node1" presStyleIdx="1" presStyleCnt="3"/>
      <dgm:spPr/>
    </dgm:pt>
    <dgm:pt modelId="{50995C54-7F90-435E-8B82-62569AEC3FE2}" type="pres">
      <dgm:prSet presAssocID="{262D6E27-36A7-41C2-B5CD-3B62444E5CBE}" presName="childNode1" presStyleLbl="bgAcc1" presStyleIdx="2" presStyleCnt="3" custScaleX="234671" custScaleY="115351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A9E5744F-B679-4AAB-B10F-96B668605B7A}" type="pres">
      <dgm:prSet presAssocID="{262D6E27-36A7-41C2-B5CD-3B62444E5CBE}" presName="childNode1tx" presStyleLbl="bgAcc1" presStyleIdx="2" presStyleCnt="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9AE3B282-2581-43F4-A633-3629BDB40DC9}" type="pres">
      <dgm:prSet presAssocID="{262D6E27-36A7-41C2-B5CD-3B62444E5CBE}" presName="parentNode1" presStyleLbl="node1" presStyleIdx="2" presStyleCnt="3" custLinFactNeighborX="30319" custLinFactNeighborY="5669">
        <dgm:presLayoutVars>
          <dgm:chMax val="1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CFD29246-CEB8-41CA-A864-A78776FFA407}" type="pres">
      <dgm:prSet presAssocID="{262D6E27-36A7-41C2-B5CD-3B62444E5CBE}" presName="connSite1" presStyleCnt="0"/>
      <dgm:spPr/>
    </dgm:pt>
  </dgm:ptLst>
  <dgm:cxnLst>
    <dgm:cxn modelId="{D7F07AEE-E7E2-4140-B424-A5FD2BE3CB99}" type="presOf" srcId="{E9A14384-2D94-4B18-914D-B854B7321ABC}" destId="{6B63D4BE-9633-483B-9A5C-313B4EF5E84D}" srcOrd="1" destOrd="1" presId="urn:microsoft.com/office/officeart/2005/8/layout/hProcess4"/>
    <dgm:cxn modelId="{634AF771-5917-46E7-8C9E-F316BB9C4D5B}" srcId="{3BDB9D26-03C0-4384-A2BA-33915ADE2449}" destId="{DCFBEA51-4BA1-44E0-821D-9E20ADBD5EFB}" srcOrd="0" destOrd="0" parTransId="{B1CEB2D9-ADB4-4A2C-ACA2-AD1BC42B3FB1}" sibTransId="{D8C99EEA-EC03-4DAF-8A74-F68FC4E934E5}"/>
    <dgm:cxn modelId="{E374AF27-640A-43C9-B745-F012CD8277E0}" type="presOf" srcId="{1C679D92-16BA-4589-B1CF-BBE064709CB4}" destId="{EF4762D4-A6D1-411F-B4E9-28AB8A303D0C}" srcOrd="1" destOrd="1" presId="urn:microsoft.com/office/officeart/2005/8/layout/hProcess4"/>
    <dgm:cxn modelId="{126AD771-3F20-424A-A196-39888EE8430B}" type="presOf" srcId="{DCFBEA51-4BA1-44E0-821D-9E20ADBD5EFB}" destId="{EF4762D4-A6D1-411F-B4E9-28AB8A303D0C}" srcOrd="1" destOrd="0" presId="urn:microsoft.com/office/officeart/2005/8/layout/hProcess4"/>
    <dgm:cxn modelId="{19A1741D-F891-4E23-86BA-EE1E74763D19}" srcId="{262D6E27-36A7-41C2-B5CD-3B62444E5CBE}" destId="{1A7C12C8-F86D-4DB2-9AF9-7544608F1950}" srcOrd="1" destOrd="0" parTransId="{74E16D2B-934A-4C91-9218-3056AF20AF0E}" sibTransId="{E6B44A3A-3A34-43CB-B8DA-D1B702EFF49E}"/>
    <dgm:cxn modelId="{0FBAD57A-159E-482F-BCDC-1D5705A0DEB9}" type="presOf" srcId="{E9A14384-2D94-4B18-914D-B854B7321ABC}" destId="{53546E47-0F22-434F-9320-455684BF85D8}" srcOrd="0" destOrd="1" presId="urn:microsoft.com/office/officeart/2005/8/layout/hProcess4"/>
    <dgm:cxn modelId="{29094430-27B8-4B72-A27B-0163D433D97B}" type="presOf" srcId="{DCFBEA51-4BA1-44E0-821D-9E20ADBD5EFB}" destId="{B2786499-F1C1-4852-87D3-0DDF2DA40BF7}" srcOrd="0" destOrd="0" presId="urn:microsoft.com/office/officeart/2005/8/layout/hProcess4"/>
    <dgm:cxn modelId="{AF86EF37-41D4-4ED3-B42C-AD9D080BC9E6}" type="presOf" srcId="{2AF5DB10-DD2E-4421-9133-83F0D7BEBFCC}" destId="{50995C54-7F90-435E-8B82-62569AEC3FE2}" srcOrd="0" destOrd="2" presId="urn:microsoft.com/office/officeart/2005/8/layout/hProcess4"/>
    <dgm:cxn modelId="{A870C433-C462-4741-B16E-09628FF3A582}" type="presOf" srcId="{FE21338E-1E0F-4C54-AE48-9A2E9BCF5437}" destId="{CC55259D-4453-4973-9113-025BFFCD7A6D}" srcOrd="0" destOrd="0" presId="urn:microsoft.com/office/officeart/2005/8/layout/hProcess4"/>
    <dgm:cxn modelId="{7821AE8F-ACF4-441A-A3DE-8DF2132B68A4}" type="presOf" srcId="{3FEA9127-8384-4ECF-9ABE-5DCDD880656B}" destId="{EF4762D4-A6D1-411F-B4E9-28AB8A303D0C}" srcOrd="1" destOrd="2" presId="urn:microsoft.com/office/officeart/2005/8/layout/hProcess4"/>
    <dgm:cxn modelId="{1EA42CDE-F283-42B2-A8C1-B9330CB1A86B}" type="presOf" srcId="{3BDB9D26-03C0-4384-A2BA-33915ADE2449}" destId="{AC03174F-360F-4256-A365-7E5E65279FB3}" srcOrd="0" destOrd="0" presId="urn:microsoft.com/office/officeart/2005/8/layout/hProcess4"/>
    <dgm:cxn modelId="{6347EAAE-4DF0-4AC3-AF8C-2A35D3CC474D}" srcId="{3BDB9D26-03C0-4384-A2BA-33915ADE2449}" destId="{1C679D92-16BA-4589-B1CF-BBE064709CB4}" srcOrd="1" destOrd="0" parTransId="{DDBB8BC7-AA19-4ED3-8F49-7F2737D279BD}" sibTransId="{520D9363-A824-46A0-A197-1C592B549D1F}"/>
    <dgm:cxn modelId="{E5DD6961-2C17-4817-8571-86B354496A26}" srcId="{EDB1B60B-34A1-4EB8-B85B-32EB94BA55B6}" destId="{3BDB9D26-03C0-4384-A2BA-33915ADE2449}" srcOrd="1" destOrd="0" parTransId="{20D29115-E475-4FD1-8E57-5D8E7CD5C48B}" sibTransId="{CBE5E355-41D2-491A-B2FB-F6BAB0361EB0}"/>
    <dgm:cxn modelId="{016D5DC5-1755-4425-B10E-768A808811B6}" type="presOf" srcId="{1A7C12C8-F86D-4DB2-9AF9-7544608F1950}" destId="{A9E5744F-B679-4AAB-B10F-96B668605B7A}" srcOrd="1" destOrd="1" presId="urn:microsoft.com/office/officeart/2005/8/layout/hProcess4"/>
    <dgm:cxn modelId="{4C9343BB-5709-40B8-A1E3-F8EAF4C898D6}" type="presOf" srcId="{CBE5E355-41D2-491A-B2FB-F6BAB0361EB0}" destId="{08A0DACF-A3D2-4FC9-ADBC-874D1621CD51}" srcOrd="0" destOrd="0" presId="urn:microsoft.com/office/officeart/2005/8/layout/hProcess4"/>
    <dgm:cxn modelId="{EC494DD3-3481-4B62-BC5C-35965C3A2E88}" srcId="{EDB1B60B-34A1-4EB8-B85B-32EB94BA55B6}" destId="{FE21338E-1E0F-4C54-AE48-9A2E9BCF5437}" srcOrd="0" destOrd="0" parTransId="{062BE9CA-3D63-4353-B1B5-2A03C7BD82F8}" sibTransId="{15E028EC-4D51-4082-A8EE-448489665002}"/>
    <dgm:cxn modelId="{2B9A7763-DE29-4938-83C0-862A33FDF33C}" type="presOf" srcId="{3FEA9127-8384-4ECF-9ABE-5DCDD880656B}" destId="{B2786499-F1C1-4852-87D3-0DDF2DA40BF7}" srcOrd="0" destOrd="2" presId="urn:microsoft.com/office/officeart/2005/8/layout/hProcess4"/>
    <dgm:cxn modelId="{7075CE07-518B-468A-B184-7FA2AA8989A6}" type="presOf" srcId="{2AF5DB10-DD2E-4421-9133-83F0D7BEBFCC}" destId="{A9E5744F-B679-4AAB-B10F-96B668605B7A}" srcOrd="1" destOrd="2" presId="urn:microsoft.com/office/officeart/2005/8/layout/hProcess4"/>
    <dgm:cxn modelId="{6142E4FF-DD07-48F4-B965-E7954A1EE635}" type="presOf" srcId="{EDB1B60B-34A1-4EB8-B85B-32EB94BA55B6}" destId="{548D6567-4202-4863-935E-B9FA872D2C32}" srcOrd="0" destOrd="0" presId="urn:microsoft.com/office/officeart/2005/8/layout/hProcess4"/>
    <dgm:cxn modelId="{7BA6A93A-319C-48B3-91A2-0EC41D37E0AD}" srcId="{FE21338E-1E0F-4C54-AE48-9A2E9BCF5437}" destId="{316A847E-59E9-4B9E-BC47-21CDEC2F9055}" srcOrd="0" destOrd="0" parTransId="{CD4B35A0-F519-4ACC-B2EE-8FB332ACB246}" sibTransId="{16695119-AB66-4A4C-9AEC-9F47327B8667}"/>
    <dgm:cxn modelId="{C5685322-E01C-47E4-BC77-C7A4CA0FDE03}" srcId="{EDB1B60B-34A1-4EB8-B85B-32EB94BA55B6}" destId="{262D6E27-36A7-41C2-B5CD-3B62444E5CBE}" srcOrd="2" destOrd="0" parTransId="{8C570D70-A638-44C5-AD5C-B5555A740B11}" sibTransId="{640E6CB1-7F49-4073-AF20-F5521DDEFF6A}"/>
    <dgm:cxn modelId="{A270A0F0-B7E6-46BB-8A61-6CADB749EC65}" type="presOf" srcId="{1C679D92-16BA-4589-B1CF-BBE064709CB4}" destId="{B2786499-F1C1-4852-87D3-0DDF2DA40BF7}" srcOrd="0" destOrd="1" presId="urn:microsoft.com/office/officeart/2005/8/layout/hProcess4"/>
    <dgm:cxn modelId="{110D23D8-18B2-480E-BEC3-24F33ACBA748}" type="presOf" srcId="{316A847E-59E9-4B9E-BC47-21CDEC2F9055}" destId="{53546E47-0F22-434F-9320-455684BF85D8}" srcOrd="0" destOrd="0" presId="urn:microsoft.com/office/officeart/2005/8/layout/hProcess4"/>
    <dgm:cxn modelId="{7A6B59A4-9FF6-4C08-8B77-FBF490047AC4}" srcId="{262D6E27-36A7-41C2-B5CD-3B62444E5CBE}" destId="{85533E03-7700-4554-A1A1-2FD839ECA322}" srcOrd="0" destOrd="0" parTransId="{E87351AC-A649-45A7-A21A-36A927DE64EB}" sibTransId="{CB0781C7-647E-4CB2-AFBF-FE1EFE72B62F}"/>
    <dgm:cxn modelId="{6B0F5C18-0772-4D24-8317-3A07E5F644A0}" type="presOf" srcId="{85533E03-7700-4554-A1A1-2FD839ECA322}" destId="{50995C54-7F90-435E-8B82-62569AEC3FE2}" srcOrd="0" destOrd="0" presId="urn:microsoft.com/office/officeart/2005/8/layout/hProcess4"/>
    <dgm:cxn modelId="{03264874-69F6-43D2-A916-CDE6FC4B706E}" type="presOf" srcId="{1A7C12C8-F86D-4DB2-9AF9-7544608F1950}" destId="{50995C54-7F90-435E-8B82-62569AEC3FE2}" srcOrd="0" destOrd="1" presId="urn:microsoft.com/office/officeart/2005/8/layout/hProcess4"/>
    <dgm:cxn modelId="{689331AA-6EC7-4925-B862-BF4A201CA5DB}" type="presOf" srcId="{85533E03-7700-4554-A1A1-2FD839ECA322}" destId="{A9E5744F-B679-4AAB-B10F-96B668605B7A}" srcOrd="1" destOrd="0" presId="urn:microsoft.com/office/officeart/2005/8/layout/hProcess4"/>
    <dgm:cxn modelId="{F1366F41-7926-46C3-B7B9-AC398EEF08CD}" srcId="{3BDB9D26-03C0-4384-A2BA-33915ADE2449}" destId="{3FEA9127-8384-4ECF-9ABE-5DCDD880656B}" srcOrd="2" destOrd="0" parTransId="{890B3B46-0817-4056-9263-8D0D97990510}" sibTransId="{4413305E-17D8-46C7-B09E-9FB380B13001}"/>
    <dgm:cxn modelId="{B0CF17F9-150E-4910-BE2A-22CEF97900FD}" srcId="{262D6E27-36A7-41C2-B5CD-3B62444E5CBE}" destId="{2AF5DB10-DD2E-4421-9133-83F0D7BEBFCC}" srcOrd="2" destOrd="0" parTransId="{293FB5A3-1E5A-407C-96CF-09C8F4F5C4DD}" sibTransId="{E2A26E7C-B380-430C-B0ED-3AEF7138372A}"/>
    <dgm:cxn modelId="{5171EBB2-3908-492C-A704-969856EEA8B4}" type="presOf" srcId="{316A847E-59E9-4B9E-BC47-21CDEC2F9055}" destId="{6B63D4BE-9633-483B-9A5C-313B4EF5E84D}" srcOrd="1" destOrd="0" presId="urn:microsoft.com/office/officeart/2005/8/layout/hProcess4"/>
    <dgm:cxn modelId="{7765543E-911A-4F58-81F4-7B4039E442B1}" type="presOf" srcId="{262D6E27-36A7-41C2-B5CD-3B62444E5CBE}" destId="{9AE3B282-2581-43F4-A633-3629BDB40DC9}" srcOrd="0" destOrd="0" presId="urn:microsoft.com/office/officeart/2005/8/layout/hProcess4"/>
    <dgm:cxn modelId="{1B953919-D340-4B19-ADBA-513A08FDDCAD}" type="presOf" srcId="{15E028EC-4D51-4082-A8EE-448489665002}" destId="{BE3FA26B-C7C8-4C99-9E70-79B77EFAB0FA}" srcOrd="0" destOrd="0" presId="urn:microsoft.com/office/officeart/2005/8/layout/hProcess4"/>
    <dgm:cxn modelId="{423E2EE3-2318-4E71-963B-3AFFEDFA2FC6}" srcId="{FE21338E-1E0F-4C54-AE48-9A2E9BCF5437}" destId="{E9A14384-2D94-4B18-914D-B854B7321ABC}" srcOrd="1" destOrd="0" parTransId="{DACB9EA1-4A34-4BFB-B1F9-1A2B2DBD8A8C}" sibTransId="{D6DF27C7-3174-411B-A16B-46383C1AC6AE}"/>
    <dgm:cxn modelId="{F4C27E52-3642-4341-9E40-CDE75AB33B6E}" type="presParOf" srcId="{548D6567-4202-4863-935E-B9FA872D2C32}" destId="{4F67EF43-F8AD-49FD-9212-883DAE56AB97}" srcOrd="0" destOrd="0" presId="urn:microsoft.com/office/officeart/2005/8/layout/hProcess4"/>
    <dgm:cxn modelId="{5C808947-1D93-40E1-99F7-D756638ABDA0}" type="presParOf" srcId="{548D6567-4202-4863-935E-B9FA872D2C32}" destId="{499BBE02-0A8B-4CDD-9319-3DA4FC5D7B4C}" srcOrd="1" destOrd="0" presId="urn:microsoft.com/office/officeart/2005/8/layout/hProcess4"/>
    <dgm:cxn modelId="{38697A83-B8DE-4984-BB39-4E7C9D230001}" type="presParOf" srcId="{548D6567-4202-4863-935E-B9FA872D2C32}" destId="{7E5A5DF3-CA1E-4556-B85B-16A6C3D7309D}" srcOrd="2" destOrd="0" presId="urn:microsoft.com/office/officeart/2005/8/layout/hProcess4"/>
    <dgm:cxn modelId="{20D04F12-F096-4879-9FED-30DCF05344F7}" type="presParOf" srcId="{7E5A5DF3-CA1E-4556-B85B-16A6C3D7309D}" destId="{8BE51107-5B85-49CF-B04E-901AF1DFEB16}" srcOrd="0" destOrd="0" presId="urn:microsoft.com/office/officeart/2005/8/layout/hProcess4"/>
    <dgm:cxn modelId="{427A605C-36BE-432F-9FEC-9BC7FAC20AB2}" type="presParOf" srcId="{8BE51107-5B85-49CF-B04E-901AF1DFEB16}" destId="{3FE2A61D-4059-4559-83F9-CE5B638FBF47}" srcOrd="0" destOrd="0" presId="urn:microsoft.com/office/officeart/2005/8/layout/hProcess4"/>
    <dgm:cxn modelId="{A2C2C96C-082B-4A11-AE9A-1E5452F80E6A}" type="presParOf" srcId="{8BE51107-5B85-49CF-B04E-901AF1DFEB16}" destId="{53546E47-0F22-434F-9320-455684BF85D8}" srcOrd="1" destOrd="0" presId="urn:microsoft.com/office/officeart/2005/8/layout/hProcess4"/>
    <dgm:cxn modelId="{4683BEA6-8AA0-4672-9EF2-83E187495FE0}" type="presParOf" srcId="{8BE51107-5B85-49CF-B04E-901AF1DFEB16}" destId="{6B63D4BE-9633-483B-9A5C-313B4EF5E84D}" srcOrd="2" destOrd="0" presId="urn:microsoft.com/office/officeart/2005/8/layout/hProcess4"/>
    <dgm:cxn modelId="{CCC82FB6-F532-4B5E-85A8-91C1FCBD9F29}" type="presParOf" srcId="{8BE51107-5B85-49CF-B04E-901AF1DFEB16}" destId="{CC55259D-4453-4973-9113-025BFFCD7A6D}" srcOrd="3" destOrd="0" presId="urn:microsoft.com/office/officeart/2005/8/layout/hProcess4"/>
    <dgm:cxn modelId="{747FF4CD-1BC0-4FFD-97D1-216198271176}" type="presParOf" srcId="{8BE51107-5B85-49CF-B04E-901AF1DFEB16}" destId="{E02043E5-7570-444B-9548-2C3988981322}" srcOrd="4" destOrd="0" presId="urn:microsoft.com/office/officeart/2005/8/layout/hProcess4"/>
    <dgm:cxn modelId="{A0D09A31-CC33-4381-AF42-D469A74CADC5}" type="presParOf" srcId="{7E5A5DF3-CA1E-4556-B85B-16A6C3D7309D}" destId="{BE3FA26B-C7C8-4C99-9E70-79B77EFAB0FA}" srcOrd="1" destOrd="0" presId="urn:microsoft.com/office/officeart/2005/8/layout/hProcess4"/>
    <dgm:cxn modelId="{049E80D9-9398-4AD2-A05E-E87A8DAACFBA}" type="presParOf" srcId="{7E5A5DF3-CA1E-4556-B85B-16A6C3D7309D}" destId="{79BEB83A-9EC2-4BCD-BDC0-54DBE732556C}" srcOrd="2" destOrd="0" presId="urn:microsoft.com/office/officeart/2005/8/layout/hProcess4"/>
    <dgm:cxn modelId="{42337196-5F8A-4D1A-BD4A-FB95FB7002DA}" type="presParOf" srcId="{79BEB83A-9EC2-4BCD-BDC0-54DBE732556C}" destId="{7802691E-6F9A-4122-9045-376CEDF95ABF}" srcOrd="0" destOrd="0" presId="urn:microsoft.com/office/officeart/2005/8/layout/hProcess4"/>
    <dgm:cxn modelId="{3BE16658-F011-4374-9C1B-2C59304BA889}" type="presParOf" srcId="{79BEB83A-9EC2-4BCD-BDC0-54DBE732556C}" destId="{B2786499-F1C1-4852-87D3-0DDF2DA40BF7}" srcOrd="1" destOrd="0" presId="urn:microsoft.com/office/officeart/2005/8/layout/hProcess4"/>
    <dgm:cxn modelId="{9FB1DE47-A354-48EC-BA8F-C8E37D022E9E}" type="presParOf" srcId="{79BEB83A-9EC2-4BCD-BDC0-54DBE732556C}" destId="{EF4762D4-A6D1-411F-B4E9-28AB8A303D0C}" srcOrd="2" destOrd="0" presId="urn:microsoft.com/office/officeart/2005/8/layout/hProcess4"/>
    <dgm:cxn modelId="{EB493E2E-5407-4627-A001-31B19580D680}" type="presParOf" srcId="{79BEB83A-9EC2-4BCD-BDC0-54DBE732556C}" destId="{AC03174F-360F-4256-A365-7E5E65279FB3}" srcOrd="3" destOrd="0" presId="urn:microsoft.com/office/officeart/2005/8/layout/hProcess4"/>
    <dgm:cxn modelId="{FD1B2620-1B57-4C3F-8B00-C394D950C0CC}" type="presParOf" srcId="{79BEB83A-9EC2-4BCD-BDC0-54DBE732556C}" destId="{310DC65C-239F-48E9-9126-8B9EE3ED0B0F}" srcOrd="4" destOrd="0" presId="urn:microsoft.com/office/officeart/2005/8/layout/hProcess4"/>
    <dgm:cxn modelId="{F7E26622-B22D-4D48-B867-020C4B69C659}" type="presParOf" srcId="{7E5A5DF3-CA1E-4556-B85B-16A6C3D7309D}" destId="{08A0DACF-A3D2-4FC9-ADBC-874D1621CD51}" srcOrd="3" destOrd="0" presId="urn:microsoft.com/office/officeart/2005/8/layout/hProcess4"/>
    <dgm:cxn modelId="{C6F7FC26-E57F-43E7-A4CC-CEF50C99B8E4}" type="presParOf" srcId="{7E5A5DF3-CA1E-4556-B85B-16A6C3D7309D}" destId="{A15A7005-92B8-4DD6-9801-245EFD92A7B0}" srcOrd="4" destOrd="0" presId="urn:microsoft.com/office/officeart/2005/8/layout/hProcess4"/>
    <dgm:cxn modelId="{71189B3B-3862-4805-AC0A-82D6E04D5E43}" type="presParOf" srcId="{A15A7005-92B8-4DD6-9801-245EFD92A7B0}" destId="{FA4C844D-B1B7-4256-BE6F-04D42DC01AB0}" srcOrd="0" destOrd="0" presId="urn:microsoft.com/office/officeart/2005/8/layout/hProcess4"/>
    <dgm:cxn modelId="{70F64047-FF6D-4EE9-A545-16DF4F8566E4}" type="presParOf" srcId="{A15A7005-92B8-4DD6-9801-245EFD92A7B0}" destId="{50995C54-7F90-435E-8B82-62569AEC3FE2}" srcOrd="1" destOrd="0" presId="urn:microsoft.com/office/officeart/2005/8/layout/hProcess4"/>
    <dgm:cxn modelId="{DA776EDB-D12B-47A5-A828-5052C87C99B3}" type="presParOf" srcId="{A15A7005-92B8-4DD6-9801-245EFD92A7B0}" destId="{A9E5744F-B679-4AAB-B10F-96B668605B7A}" srcOrd="2" destOrd="0" presId="urn:microsoft.com/office/officeart/2005/8/layout/hProcess4"/>
    <dgm:cxn modelId="{8EECC5D2-6B77-4E6D-9CD6-BBB22A6C4EF7}" type="presParOf" srcId="{A15A7005-92B8-4DD6-9801-245EFD92A7B0}" destId="{9AE3B282-2581-43F4-A633-3629BDB40DC9}" srcOrd="3" destOrd="0" presId="urn:microsoft.com/office/officeart/2005/8/layout/hProcess4"/>
    <dgm:cxn modelId="{FB6A6EAE-A12B-4922-8E6F-B41C31B934B6}" type="presParOf" srcId="{A15A7005-92B8-4DD6-9801-245EFD92A7B0}" destId="{CFD29246-CEB8-41CA-A864-A78776FFA407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DB1B60B-34A1-4EB8-B85B-32EB94BA55B6}" type="doc">
      <dgm:prSet loTypeId="urn:microsoft.com/office/officeart/2005/8/layout/hProcess4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MX"/>
        </a:p>
      </dgm:t>
    </dgm:pt>
    <dgm:pt modelId="{FE21338E-1E0F-4C54-AE48-9A2E9BCF5437}">
      <dgm:prSet phldrT="[Texto]">
        <dgm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MX" dirty="0" smtClean="0"/>
            <a:t>LTE</a:t>
          </a:r>
          <a:endParaRPr lang="es-MX" dirty="0"/>
        </a:p>
      </dgm:t>
    </dgm:pt>
    <dgm:pt modelId="{062BE9CA-3D63-4353-B1B5-2A03C7BD82F8}" type="parTrans" cxnId="{EC494DD3-3481-4B62-BC5C-35965C3A2E88}">
      <dgm:prSet/>
      <dgm:spPr/>
      <dgm:t>
        <a:bodyPr/>
        <a:lstStyle/>
        <a:p>
          <a:endParaRPr lang="es-MX"/>
        </a:p>
      </dgm:t>
    </dgm:pt>
    <dgm:pt modelId="{15E028EC-4D51-4082-A8EE-448489665002}" type="sibTrans" cxnId="{EC494DD3-3481-4B62-BC5C-35965C3A2E88}">
      <dgm:prSet/>
      <dgm:spPr/>
      <dgm:t>
        <a:bodyPr/>
        <a:lstStyle/>
        <a:p>
          <a:endParaRPr lang="es-MX"/>
        </a:p>
      </dgm:t>
    </dgm:pt>
    <dgm:pt modelId="{316A847E-59E9-4B9E-BC47-21CDEC2F9055}">
      <dgm:prSet phldrT="[Texto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Totalmente IP (IMS)</a:t>
          </a:r>
          <a:endParaRPr lang="es-MX" sz="1200" dirty="0"/>
        </a:p>
      </dgm:t>
    </dgm:pt>
    <dgm:pt modelId="{CD4B35A0-F519-4ACC-B2EE-8FB332ACB246}" type="parTrans" cxnId="{7BA6A93A-319C-48B3-91A2-0EC41D37E0AD}">
      <dgm:prSet/>
      <dgm:spPr/>
      <dgm:t>
        <a:bodyPr/>
        <a:lstStyle/>
        <a:p>
          <a:endParaRPr lang="es-MX"/>
        </a:p>
      </dgm:t>
    </dgm:pt>
    <dgm:pt modelId="{16695119-AB66-4A4C-9AEC-9F47327B8667}" type="sibTrans" cxnId="{7BA6A93A-319C-48B3-91A2-0EC41D37E0AD}">
      <dgm:prSet/>
      <dgm:spPr/>
      <dgm:t>
        <a:bodyPr/>
        <a:lstStyle/>
        <a:p>
          <a:endParaRPr lang="es-MX"/>
        </a:p>
      </dgm:t>
    </dgm:pt>
    <dgm:pt modelId="{00516944-D0AF-4133-BFF2-86CF392C7963}">
      <dgm:prSet phldrT="[Texto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Hasta 100 Mbps</a:t>
          </a:r>
          <a:endParaRPr lang="es-MX" sz="1200" dirty="0"/>
        </a:p>
      </dgm:t>
    </dgm:pt>
    <dgm:pt modelId="{F0088338-330C-49FD-AD61-4CD8C959D6DB}" type="parTrans" cxnId="{88C57252-B92F-4443-826E-76485F511803}">
      <dgm:prSet/>
      <dgm:spPr/>
      <dgm:t>
        <a:bodyPr/>
        <a:lstStyle/>
        <a:p>
          <a:endParaRPr lang="es-MX"/>
        </a:p>
      </dgm:t>
    </dgm:pt>
    <dgm:pt modelId="{E31D9620-AB10-4573-9402-1230E17B9F80}" type="sibTrans" cxnId="{88C57252-B92F-4443-826E-76485F511803}">
      <dgm:prSet/>
      <dgm:spPr/>
      <dgm:t>
        <a:bodyPr/>
        <a:lstStyle/>
        <a:p>
          <a:endParaRPr lang="es-MX"/>
        </a:p>
      </dgm:t>
    </dgm:pt>
    <dgm:pt modelId="{E9A14384-2D94-4B18-914D-B854B7321ABC}">
      <dgm:prSet phldrT="[Texto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Técnicas MIMO</a:t>
          </a:r>
          <a:endParaRPr lang="es-MX" sz="1200" dirty="0"/>
        </a:p>
      </dgm:t>
    </dgm:pt>
    <dgm:pt modelId="{DACB9EA1-4A34-4BFB-B1F9-1A2B2DBD8A8C}" type="parTrans" cxnId="{423E2EE3-2318-4E71-963B-3AFFEDFA2FC6}">
      <dgm:prSet/>
      <dgm:spPr/>
      <dgm:t>
        <a:bodyPr/>
        <a:lstStyle/>
        <a:p>
          <a:endParaRPr lang="es-MX"/>
        </a:p>
      </dgm:t>
    </dgm:pt>
    <dgm:pt modelId="{D6DF27C7-3174-411B-A16B-46383C1AC6AE}" type="sibTrans" cxnId="{423E2EE3-2318-4E71-963B-3AFFEDFA2FC6}">
      <dgm:prSet/>
      <dgm:spPr/>
      <dgm:t>
        <a:bodyPr/>
        <a:lstStyle/>
        <a:p>
          <a:endParaRPr lang="es-MX"/>
        </a:p>
      </dgm:t>
    </dgm:pt>
    <dgm:pt modelId="{0FF3937D-EBB4-449E-8ECE-0501FCC892EF}">
      <dgm:prSet phldrT="[Texto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Flexibilidad de espectro</a:t>
          </a:r>
          <a:endParaRPr lang="es-MX" sz="1200" dirty="0"/>
        </a:p>
      </dgm:t>
    </dgm:pt>
    <dgm:pt modelId="{EEE32B5C-0E25-4C72-8CC8-2115FFBEBFD0}" type="parTrans" cxnId="{24E969F3-CE6A-461B-826D-86E88CA8DC27}">
      <dgm:prSet/>
      <dgm:spPr/>
      <dgm:t>
        <a:bodyPr/>
        <a:lstStyle/>
        <a:p>
          <a:endParaRPr lang="es-MX"/>
        </a:p>
      </dgm:t>
    </dgm:pt>
    <dgm:pt modelId="{9073DBFD-FAD3-4425-914E-82CEF4C6A8E5}" type="sibTrans" cxnId="{24E969F3-CE6A-461B-826D-86E88CA8DC27}">
      <dgm:prSet/>
      <dgm:spPr/>
      <dgm:t>
        <a:bodyPr/>
        <a:lstStyle/>
        <a:p>
          <a:endParaRPr lang="es-MX"/>
        </a:p>
      </dgm:t>
    </dgm:pt>
    <dgm:pt modelId="{32811A3C-F7E2-419A-AACF-AB33EA77B521}">
      <dgm:prSet phldrT="[Texto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es-MX" sz="1200" dirty="0"/>
        </a:p>
      </dgm:t>
    </dgm:pt>
    <dgm:pt modelId="{4F2397DC-140B-4919-A9B1-430C5B8CBDF6}" type="parTrans" cxnId="{45BD42F9-496C-4D9E-9869-67250DB2965F}">
      <dgm:prSet/>
      <dgm:spPr/>
      <dgm:t>
        <a:bodyPr/>
        <a:lstStyle/>
        <a:p>
          <a:endParaRPr lang="es-MX"/>
        </a:p>
      </dgm:t>
    </dgm:pt>
    <dgm:pt modelId="{3233032B-EB10-45C2-9C38-23AAD4EBA87E}" type="sibTrans" cxnId="{45BD42F9-496C-4D9E-9869-67250DB2965F}">
      <dgm:prSet/>
      <dgm:spPr/>
      <dgm:t>
        <a:bodyPr/>
        <a:lstStyle/>
        <a:p>
          <a:endParaRPr lang="es-MX"/>
        </a:p>
      </dgm:t>
    </dgm:pt>
    <dgm:pt modelId="{A2C11B9B-8F4C-4E69-A188-DB5DA9CF888A}">
      <dgm:prSet phldrT="[Texto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Mínimo 12 portadoras de 15 kHz</a:t>
          </a:r>
          <a:endParaRPr lang="es-MX" sz="1200" dirty="0"/>
        </a:p>
      </dgm:t>
    </dgm:pt>
    <dgm:pt modelId="{5EBB1975-FF16-494C-98BC-74E9FE2DAFAE}" type="parTrans" cxnId="{EF561BF8-D4E1-47B2-998B-6C415114D929}">
      <dgm:prSet/>
      <dgm:spPr/>
      <dgm:t>
        <a:bodyPr/>
        <a:lstStyle/>
        <a:p>
          <a:endParaRPr lang="es-MX"/>
        </a:p>
      </dgm:t>
    </dgm:pt>
    <dgm:pt modelId="{DE6E4197-8BAE-4148-9903-224BADB877F9}" type="sibTrans" cxnId="{EF561BF8-D4E1-47B2-998B-6C415114D929}">
      <dgm:prSet/>
      <dgm:spPr/>
      <dgm:t>
        <a:bodyPr/>
        <a:lstStyle/>
        <a:p>
          <a:endParaRPr lang="es-MX"/>
        </a:p>
      </dgm:t>
    </dgm:pt>
    <dgm:pt modelId="{913BC6BD-E70E-41DF-8D71-1180C1B40E59}">
      <dgm:prSet phldrT="[Texto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MX" sz="1200" dirty="0" smtClean="0"/>
            <a:t>TTI=1ms</a:t>
          </a:r>
          <a:endParaRPr lang="es-MX" sz="1200" dirty="0"/>
        </a:p>
      </dgm:t>
    </dgm:pt>
    <dgm:pt modelId="{D5EEB29C-9F9D-43AF-8221-251C2117F3F6}" type="parTrans" cxnId="{521904A5-9211-4002-8C5E-60EE19D04CF2}">
      <dgm:prSet/>
      <dgm:spPr/>
      <dgm:t>
        <a:bodyPr/>
        <a:lstStyle/>
        <a:p>
          <a:endParaRPr lang="es-MX"/>
        </a:p>
      </dgm:t>
    </dgm:pt>
    <dgm:pt modelId="{A12D937C-9D67-45E9-8C58-FC0B87F928A9}" type="sibTrans" cxnId="{521904A5-9211-4002-8C5E-60EE19D04CF2}">
      <dgm:prSet/>
      <dgm:spPr/>
      <dgm:t>
        <a:bodyPr/>
        <a:lstStyle/>
        <a:p>
          <a:endParaRPr lang="es-MX"/>
        </a:p>
      </dgm:t>
    </dgm:pt>
    <dgm:pt modelId="{548D6567-4202-4863-935E-B9FA872D2C32}" type="pres">
      <dgm:prSet presAssocID="{EDB1B60B-34A1-4EB8-B85B-32EB94BA55B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MX"/>
        </a:p>
      </dgm:t>
    </dgm:pt>
    <dgm:pt modelId="{4F67EF43-F8AD-49FD-9212-883DAE56AB97}" type="pres">
      <dgm:prSet presAssocID="{EDB1B60B-34A1-4EB8-B85B-32EB94BA55B6}" presName="tSp" presStyleCnt="0"/>
      <dgm:spPr/>
    </dgm:pt>
    <dgm:pt modelId="{499BBE02-0A8B-4CDD-9319-3DA4FC5D7B4C}" type="pres">
      <dgm:prSet presAssocID="{EDB1B60B-34A1-4EB8-B85B-32EB94BA55B6}" presName="bSp" presStyleCnt="0"/>
      <dgm:spPr/>
    </dgm:pt>
    <dgm:pt modelId="{7E5A5DF3-CA1E-4556-B85B-16A6C3D7309D}" type="pres">
      <dgm:prSet presAssocID="{EDB1B60B-34A1-4EB8-B85B-32EB94BA55B6}" presName="process" presStyleCnt="0"/>
      <dgm:spPr/>
    </dgm:pt>
    <dgm:pt modelId="{8BE51107-5B85-49CF-B04E-901AF1DFEB16}" type="pres">
      <dgm:prSet presAssocID="{FE21338E-1E0F-4C54-AE48-9A2E9BCF5437}" presName="composite1" presStyleCnt="0"/>
      <dgm:spPr/>
    </dgm:pt>
    <dgm:pt modelId="{3FE2A61D-4059-4559-83F9-CE5B638FBF47}" type="pres">
      <dgm:prSet presAssocID="{FE21338E-1E0F-4C54-AE48-9A2E9BCF5437}" presName="dummyNode1" presStyleLbl="node1" presStyleIdx="0" presStyleCnt="1"/>
      <dgm:spPr/>
    </dgm:pt>
    <dgm:pt modelId="{53546E47-0F22-434F-9320-455684BF85D8}" type="pres">
      <dgm:prSet presAssocID="{FE21338E-1E0F-4C54-AE48-9A2E9BCF5437}" presName="childNode1" presStyleLbl="bgAcc1" presStyleIdx="0" presStyleCnt="1" custScaleX="284863" custScaleY="171764" custLinFactNeighborX="948" custLinFactNeighborY="-32717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6B63D4BE-9633-483B-9A5C-313B4EF5E84D}" type="pres">
      <dgm:prSet presAssocID="{FE21338E-1E0F-4C54-AE48-9A2E9BCF5437}" presName="childNode1tx" presStyleLbl="bgAcc1" presStyleIdx="0" presStyleCnt="1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CC55259D-4453-4973-9113-025BFFCD7A6D}" type="pres">
      <dgm:prSet presAssocID="{FE21338E-1E0F-4C54-AE48-9A2E9BCF5437}" presName="parentNode1" presStyleLbl="node1" presStyleIdx="0" presStyleCnt="1" custLinFactNeighborX="46790" custLinFactNeighborY="38095">
        <dgm:presLayoutVars>
          <dgm:chMax val="1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E02043E5-7570-444B-9548-2C3988981322}" type="pres">
      <dgm:prSet presAssocID="{FE21338E-1E0F-4C54-AE48-9A2E9BCF5437}" presName="connSite1" presStyleCnt="0"/>
      <dgm:spPr/>
    </dgm:pt>
  </dgm:ptLst>
  <dgm:cxnLst>
    <dgm:cxn modelId="{45BD42F9-496C-4D9E-9869-67250DB2965F}" srcId="{FE21338E-1E0F-4C54-AE48-9A2E9BCF5437}" destId="{32811A3C-F7E2-419A-AACF-AB33EA77B521}" srcOrd="6" destOrd="0" parTransId="{4F2397DC-140B-4919-A9B1-430C5B8CBDF6}" sibTransId="{3233032B-EB10-45C2-9C38-23AAD4EBA87E}"/>
    <dgm:cxn modelId="{EC494DD3-3481-4B62-BC5C-35965C3A2E88}" srcId="{EDB1B60B-34A1-4EB8-B85B-32EB94BA55B6}" destId="{FE21338E-1E0F-4C54-AE48-9A2E9BCF5437}" srcOrd="0" destOrd="0" parTransId="{062BE9CA-3D63-4353-B1B5-2A03C7BD82F8}" sibTransId="{15E028EC-4D51-4082-A8EE-448489665002}"/>
    <dgm:cxn modelId="{DBF4C071-3B06-419B-9EC6-8EF8E643BD3B}" type="presOf" srcId="{00516944-D0AF-4133-BFF2-86CF392C7963}" destId="{53546E47-0F22-434F-9320-455684BF85D8}" srcOrd="0" destOrd="1" presId="urn:microsoft.com/office/officeart/2005/8/layout/hProcess4"/>
    <dgm:cxn modelId="{88C57252-B92F-4443-826E-76485F511803}" srcId="{FE21338E-1E0F-4C54-AE48-9A2E9BCF5437}" destId="{00516944-D0AF-4133-BFF2-86CF392C7963}" srcOrd="1" destOrd="0" parTransId="{F0088338-330C-49FD-AD61-4CD8C959D6DB}" sibTransId="{E31D9620-AB10-4573-9402-1230E17B9F80}"/>
    <dgm:cxn modelId="{DAF934B2-2235-4643-8F2C-8024FB6FC1A4}" type="presOf" srcId="{316A847E-59E9-4B9E-BC47-21CDEC2F9055}" destId="{6B63D4BE-9633-483B-9A5C-313B4EF5E84D}" srcOrd="1" destOrd="0" presId="urn:microsoft.com/office/officeart/2005/8/layout/hProcess4"/>
    <dgm:cxn modelId="{CAADCFFF-B94D-4D7C-AFBB-7A92ED41D88F}" type="presOf" srcId="{32811A3C-F7E2-419A-AACF-AB33EA77B521}" destId="{6B63D4BE-9633-483B-9A5C-313B4EF5E84D}" srcOrd="1" destOrd="6" presId="urn:microsoft.com/office/officeart/2005/8/layout/hProcess4"/>
    <dgm:cxn modelId="{7BA6A93A-319C-48B3-91A2-0EC41D37E0AD}" srcId="{FE21338E-1E0F-4C54-AE48-9A2E9BCF5437}" destId="{316A847E-59E9-4B9E-BC47-21CDEC2F9055}" srcOrd="0" destOrd="0" parTransId="{CD4B35A0-F519-4ACC-B2EE-8FB332ACB246}" sibTransId="{16695119-AB66-4A4C-9AEC-9F47327B8667}"/>
    <dgm:cxn modelId="{4FCA36F1-558C-42D2-ACD4-281B70D2A479}" type="presOf" srcId="{00516944-D0AF-4133-BFF2-86CF392C7963}" destId="{6B63D4BE-9633-483B-9A5C-313B4EF5E84D}" srcOrd="1" destOrd="1" presId="urn:microsoft.com/office/officeart/2005/8/layout/hProcess4"/>
    <dgm:cxn modelId="{6CC9A579-DE26-44DB-AD1F-2E468C46A24F}" type="presOf" srcId="{FE21338E-1E0F-4C54-AE48-9A2E9BCF5437}" destId="{CC55259D-4453-4973-9113-025BFFCD7A6D}" srcOrd="0" destOrd="0" presId="urn:microsoft.com/office/officeart/2005/8/layout/hProcess4"/>
    <dgm:cxn modelId="{070C962B-2B56-4A1C-B9CA-43F5755F7BA1}" type="presOf" srcId="{E9A14384-2D94-4B18-914D-B854B7321ABC}" destId="{53546E47-0F22-434F-9320-455684BF85D8}" srcOrd="0" destOrd="2" presId="urn:microsoft.com/office/officeart/2005/8/layout/hProcess4"/>
    <dgm:cxn modelId="{D7E2D517-D2FE-4D2B-849C-1F5921CE4FA0}" type="presOf" srcId="{316A847E-59E9-4B9E-BC47-21CDEC2F9055}" destId="{53546E47-0F22-434F-9320-455684BF85D8}" srcOrd="0" destOrd="0" presId="urn:microsoft.com/office/officeart/2005/8/layout/hProcess4"/>
    <dgm:cxn modelId="{EF561BF8-D4E1-47B2-998B-6C415114D929}" srcId="{FE21338E-1E0F-4C54-AE48-9A2E9BCF5437}" destId="{A2C11B9B-8F4C-4E69-A188-DB5DA9CF888A}" srcOrd="4" destOrd="0" parTransId="{5EBB1975-FF16-494C-98BC-74E9FE2DAFAE}" sibTransId="{DE6E4197-8BAE-4148-9903-224BADB877F9}"/>
    <dgm:cxn modelId="{3DA8D796-2C6C-47C1-AE3C-521640F52971}" type="presOf" srcId="{32811A3C-F7E2-419A-AACF-AB33EA77B521}" destId="{53546E47-0F22-434F-9320-455684BF85D8}" srcOrd="0" destOrd="6" presId="urn:microsoft.com/office/officeart/2005/8/layout/hProcess4"/>
    <dgm:cxn modelId="{423E2EE3-2318-4E71-963B-3AFFEDFA2FC6}" srcId="{FE21338E-1E0F-4C54-AE48-9A2E9BCF5437}" destId="{E9A14384-2D94-4B18-914D-B854B7321ABC}" srcOrd="2" destOrd="0" parTransId="{DACB9EA1-4A34-4BFB-B1F9-1A2B2DBD8A8C}" sibTransId="{D6DF27C7-3174-411B-A16B-46383C1AC6AE}"/>
    <dgm:cxn modelId="{5C99CADD-94CE-4D9F-92BA-25D59C5EC156}" type="presOf" srcId="{0FF3937D-EBB4-449E-8ECE-0501FCC892EF}" destId="{53546E47-0F22-434F-9320-455684BF85D8}" srcOrd="0" destOrd="3" presId="urn:microsoft.com/office/officeart/2005/8/layout/hProcess4"/>
    <dgm:cxn modelId="{5784B0CA-1935-46DF-866D-A7C2B168D1D0}" type="presOf" srcId="{0FF3937D-EBB4-449E-8ECE-0501FCC892EF}" destId="{6B63D4BE-9633-483B-9A5C-313B4EF5E84D}" srcOrd="1" destOrd="3" presId="urn:microsoft.com/office/officeart/2005/8/layout/hProcess4"/>
    <dgm:cxn modelId="{02D87024-606F-47D2-8C36-152024671B6D}" type="presOf" srcId="{913BC6BD-E70E-41DF-8D71-1180C1B40E59}" destId="{53546E47-0F22-434F-9320-455684BF85D8}" srcOrd="0" destOrd="5" presId="urn:microsoft.com/office/officeart/2005/8/layout/hProcess4"/>
    <dgm:cxn modelId="{A158628E-DD28-4F06-AF76-A8EE0975DA07}" type="presOf" srcId="{A2C11B9B-8F4C-4E69-A188-DB5DA9CF888A}" destId="{6B63D4BE-9633-483B-9A5C-313B4EF5E84D}" srcOrd="1" destOrd="4" presId="urn:microsoft.com/office/officeart/2005/8/layout/hProcess4"/>
    <dgm:cxn modelId="{E7D8DDA2-1FB6-4213-A3DF-2971543453D1}" type="presOf" srcId="{913BC6BD-E70E-41DF-8D71-1180C1B40E59}" destId="{6B63D4BE-9633-483B-9A5C-313B4EF5E84D}" srcOrd="1" destOrd="5" presId="urn:microsoft.com/office/officeart/2005/8/layout/hProcess4"/>
    <dgm:cxn modelId="{3301AE7E-E307-435F-A7BB-F2FACA77A3A3}" type="presOf" srcId="{A2C11B9B-8F4C-4E69-A188-DB5DA9CF888A}" destId="{53546E47-0F22-434F-9320-455684BF85D8}" srcOrd="0" destOrd="4" presId="urn:microsoft.com/office/officeart/2005/8/layout/hProcess4"/>
    <dgm:cxn modelId="{69ABD0D1-9F71-456D-AD55-39CF64F185EA}" type="presOf" srcId="{EDB1B60B-34A1-4EB8-B85B-32EB94BA55B6}" destId="{548D6567-4202-4863-935E-B9FA872D2C32}" srcOrd="0" destOrd="0" presId="urn:microsoft.com/office/officeart/2005/8/layout/hProcess4"/>
    <dgm:cxn modelId="{24E969F3-CE6A-461B-826D-86E88CA8DC27}" srcId="{FE21338E-1E0F-4C54-AE48-9A2E9BCF5437}" destId="{0FF3937D-EBB4-449E-8ECE-0501FCC892EF}" srcOrd="3" destOrd="0" parTransId="{EEE32B5C-0E25-4C72-8CC8-2115FFBEBFD0}" sibTransId="{9073DBFD-FAD3-4425-914E-82CEF4C6A8E5}"/>
    <dgm:cxn modelId="{968F1C49-99C5-41B4-BED8-E27B2ADC1ABF}" type="presOf" srcId="{E9A14384-2D94-4B18-914D-B854B7321ABC}" destId="{6B63D4BE-9633-483B-9A5C-313B4EF5E84D}" srcOrd="1" destOrd="2" presId="urn:microsoft.com/office/officeart/2005/8/layout/hProcess4"/>
    <dgm:cxn modelId="{521904A5-9211-4002-8C5E-60EE19D04CF2}" srcId="{FE21338E-1E0F-4C54-AE48-9A2E9BCF5437}" destId="{913BC6BD-E70E-41DF-8D71-1180C1B40E59}" srcOrd="5" destOrd="0" parTransId="{D5EEB29C-9F9D-43AF-8221-251C2117F3F6}" sibTransId="{A12D937C-9D67-45E9-8C58-FC0B87F928A9}"/>
    <dgm:cxn modelId="{C752DC9D-DDAC-4E9A-B87F-AA6F7A6F9043}" type="presParOf" srcId="{548D6567-4202-4863-935E-B9FA872D2C32}" destId="{4F67EF43-F8AD-49FD-9212-883DAE56AB97}" srcOrd="0" destOrd="0" presId="urn:microsoft.com/office/officeart/2005/8/layout/hProcess4"/>
    <dgm:cxn modelId="{F23A4539-5A3F-403A-9A52-F826A50E1BFA}" type="presParOf" srcId="{548D6567-4202-4863-935E-B9FA872D2C32}" destId="{499BBE02-0A8B-4CDD-9319-3DA4FC5D7B4C}" srcOrd="1" destOrd="0" presId="urn:microsoft.com/office/officeart/2005/8/layout/hProcess4"/>
    <dgm:cxn modelId="{B176B944-D3CD-454D-906D-C8438B9B102D}" type="presParOf" srcId="{548D6567-4202-4863-935E-B9FA872D2C32}" destId="{7E5A5DF3-CA1E-4556-B85B-16A6C3D7309D}" srcOrd="2" destOrd="0" presId="urn:microsoft.com/office/officeart/2005/8/layout/hProcess4"/>
    <dgm:cxn modelId="{645A2606-FDAE-43B1-91FF-D115F305367B}" type="presParOf" srcId="{7E5A5DF3-CA1E-4556-B85B-16A6C3D7309D}" destId="{8BE51107-5B85-49CF-B04E-901AF1DFEB16}" srcOrd="0" destOrd="0" presId="urn:microsoft.com/office/officeart/2005/8/layout/hProcess4"/>
    <dgm:cxn modelId="{9D096DEA-7EC8-43AE-B55C-F8AF07487F57}" type="presParOf" srcId="{8BE51107-5B85-49CF-B04E-901AF1DFEB16}" destId="{3FE2A61D-4059-4559-83F9-CE5B638FBF47}" srcOrd="0" destOrd="0" presId="urn:microsoft.com/office/officeart/2005/8/layout/hProcess4"/>
    <dgm:cxn modelId="{5248E295-BDE8-4F84-A979-F938B5F9BC43}" type="presParOf" srcId="{8BE51107-5B85-49CF-B04E-901AF1DFEB16}" destId="{53546E47-0F22-434F-9320-455684BF85D8}" srcOrd="1" destOrd="0" presId="urn:microsoft.com/office/officeart/2005/8/layout/hProcess4"/>
    <dgm:cxn modelId="{3AC1B2CC-DC88-4E6E-94C9-8D5E045DD031}" type="presParOf" srcId="{8BE51107-5B85-49CF-B04E-901AF1DFEB16}" destId="{6B63D4BE-9633-483B-9A5C-313B4EF5E84D}" srcOrd="2" destOrd="0" presId="urn:microsoft.com/office/officeart/2005/8/layout/hProcess4"/>
    <dgm:cxn modelId="{5D214973-4D58-4AC8-AECD-E715F2221FD7}" type="presParOf" srcId="{8BE51107-5B85-49CF-B04E-901AF1DFEB16}" destId="{CC55259D-4453-4973-9113-025BFFCD7A6D}" srcOrd="3" destOrd="0" presId="urn:microsoft.com/office/officeart/2005/8/layout/hProcess4"/>
    <dgm:cxn modelId="{84AFEC8A-D499-4BC1-91EA-1F91BD470EE7}" type="presParOf" srcId="{8BE51107-5B85-49CF-B04E-901AF1DFEB16}" destId="{E02043E5-7570-444B-9548-2C3988981322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xmlns="" relId="rId13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3546E47-0F22-434F-9320-455684BF85D8}">
      <dsp:nvSpPr>
        <dsp:cNvPr id="0" name=""/>
        <dsp:cNvSpPr/>
      </dsp:nvSpPr>
      <dsp:spPr>
        <a:xfrm>
          <a:off x="11232" y="215056"/>
          <a:ext cx="1364324" cy="1226071"/>
        </a:xfrm>
        <a:prstGeom prst="roundRect">
          <a:avLst>
            <a:gd name="adj" fmla="val 10000"/>
          </a:avLst>
        </a:prstGeom>
        <a:gradFill rotWithShape="1">
          <a:gsLst>
            <a:gs pos="20000">
              <a:schemeClr val="accent2">
                <a:tint val="9000"/>
              </a:schemeClr>
            </a:gs>
            <a:gs pos="100000">
              <a:schemeClr val="accent2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ln w="9525" cap="flat" cmpd="sng" algn="ctr">
          <a:solidFill>
            <a:schemeClr val="accent2">
              <a:shade val="48000"/>
              <a:satMod val="110000"/>
            </a:schemeClr>
          </a:solidFill>
          <a:prstDash val="solid"/>
        </a:ln>
        <a:effectLst>
          <a:outerShdw blurRad="130000" dist="101600" dir="2700000" algn="tl" rotWithShape="0">
            <a:srgbClr val="000000">
              <a:alpha val="35000"/>
            </a:srgbClr>
          </a:outerShdw>
        </a:effectLst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Telefonía y Telegrafía de Japón</a:t>
          </a:r>
          <a:endParaRPr lang="es-MX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Japón - 1979</a:t>
          </a:r>
          <a:endParaRPr lang="es-MX" sz="1200" kern="1200" dirty="0"/>
        </a:p>
      </dsp:txBody>
      <dsp:txXfrm>
        <a:off x="11232" y="215056"/>
        <a:ext cx="1364324" cy="963342"/>
      </dsp:txXfrm>
    </dsp:sp>
    <dsp:sp modelId="{BE3FA26B-C7C8-4C99-9E70-79B77EFAB0FA}">
      <dsp:nvSpPr>
        <dsp:cNvPr id="0" name=""/>
        <dsp:cNvSpPr/>
      </dsp:nvSpPr>
      <dsp:spPr>
        <a:xfrm>
          <a:off x="545188" y="-126302"/>
          <a:ext cx="2294257" cy="2294257"/>
        </a:xfrm>
        <a:prstGeom prst="leftCircularArrow">
          <a:avLst>
            <a:gd name="adj1" fmla="val 3930"/>
            <a:gd name="adj2" fmla="val 492718"/>
            <a:gd name="adj3" fmla="val 1808180"/>
            <a:gd name="adj4" fmla="val 8564440"/>
            <a:gd name="adj5" fmla="val 4585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C55259D-4453-4973-9113-025BFFCD7A6D}">
      <dsp:nvSpPr>
        <dsp:cNvPr id="0" name=""/>
        <dsp:cNvSpPr/>
      </dsp:nvSpPr>
      <dsp:spPr>
        <a:xfrm>
          <a:off x="420615" y="1309064"/>
          <a:ext cx="872890" cy="347119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36195" tIns="24130" rIns="36195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900" kern="1200" dirty="0" smtClean="0"/>
            <a:t>NTT</a:t>
          </a:r>
          <a:endParaRPr lang="es-MX" sz="1900" kern="1200" dirty="0"/>
        </a:p>
      </dsp:txBody>
      <dsp:txXfrm>
        <a:off x="420615" y="1309064"/>
        <a:ext cx="872890" cy="347119"/>
      </dsp:txXfrm>
    </dsp:sp>
    <dsp:sp modelId="{B2786499-F1C1-4852-87D3-0DDF2DA40BF7}">
      <dsp:nvSpPr>
        <dsp:cNvPr id="0" name=""/>
        <dsp:cNvSpPr/>
      </dsp:nvSpPr>
      <dsp:spPr>
        <a:xfrm>
          <a:off x="1804938" y="0"/>
          <a:ext cx="2147382" cy="1656185"/>
        </a:xfrm>
        <a:prstGeom prst="roundRect">
          <a:avLst>
            <a:gd name="adj" fmla="val 10000"/>
          </a:avLst>
        </a:prstGeom>
        <a:gradFill rotWithShape="1">
          <a:gsLst>
            <a:gs pos="20000">
              <a:schemeClr val="accent3">
                <a:tint val="9000"/>
              </a:schemeClr>
            </a:gs>
            <a:gs pos="100000">
              <a:schemeClr val="accent3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ln w="9525" cap="flat" cmpd="sng" algn="ctr">
          <a:solidFill>
            <a:schemeClr val="accent3">
              <a:shade val="48000"/>
              <a:satMod val="110000"/>
            </a:schemeClr>
          </a:solidFill>
          <a:prstDash val="solid"/>
        </a:ln>
        <a:effectLst>
          <a:outerShdw blurRad="130000" dist="101600" dir="2700000" algn="tl" rotWithShape="0">
            <a:srgbClr val="000000">
              <a:alpha val="35000"/>
            </a:srgbClr>
          </a:outerShdw>
        </a:effectLst>
      </dsp:spPr>
      <dsp:style>
        <a:lnRef idx="1">
          <a:schemeClr val="accent3"/>
        </a:lnRef>
        <a:fillRef idx="2">
          <a:schemeClr val="accent3"/>
        </a:fillRef>
        <a:effectRef idx="1">
          <a:schemeClr val="accent3"/>
        </a:effectRef>
        <a:fontRef idx="minor">
          <a:schemeClr val="dk1"/>
        </a:fontRef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200" kern="1200" dirty="0" smtClean="0"/>
            <a:t>Sistema de Telefonía Móvil Nórdica</a:t>
          </a:r>
          <a:endParaRPr lang="es-MX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Dinamarca, Suecia, Finlandia y Noruega – 1981</a:t>
          </a:r>
          <a:endParaRPr lang="es-MX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Banda 450 MHz</a:t>
          </a:r>
          <a:endParaRPr lang="es-MX" sz="1200" kern="1200" dirty="0"/>
        </a:p>
      </dsp:txBody>
      <dsp:txXfrm>
        <a:off x="1804938" y="354896"/>
        <a:ext cx="2147382" cy="1301288"/>
      </dsp:txXfrm>
    </dsp:sp>
    <dsp:sp modelId="{08A0DACF-A3D2-4FC9-ADBC-874D1621CD51}">
      <dsp:nvSpPr>
        <dsp:cNvPr id="0" name=""/>
        <dsp:cNvSpPr/>
      </dsp:nvSpPr>
      <dsp:spPr>
        <a:xfrm>
          <a:off x="2706420" y="-606418"/>
          <a:ext cx="2673806" cy="2673806"/>
        </a:xfrm>
        <a:prstGeom prst="circularArrow">
          <a:avLst>
            <a:gd name="adj1" fmla="val 3372"/>
            <a:gd name="adj2" fmla="val 417162"/>
            <a:gd name="adj3" fmla="val 19798988"/>
            <a:gd name="adj4" fmla="val 12967172"/>
            <a:gd name="adj5" fmla="val 3934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C03174F-360F-4256-A365-7E5E65279FB3}">
      <dsp:nvSpPr>
        <dsp:cNvPr id="0" name=""/>
        <dsp:cNvSpPr/>
      </dsp:nvSpPr>
      <dsp:spPr>
        <a:xfrm>
          <a:off x="2605851" y="0"/>
          <a:ext cx="872890" cy="347119"/>
        </a:xfrm>
        <a:prstGeom prst="roundRect">
          <a:avLst>
            <a:gd name="adj" fmla="val 10000"/>
          </a:avLst>
        </a:prstGeom>
        <a:solidFill>
          <a:schemeClr val="accent4"/>
        </a:solidFill>
        <a:ln w="25400" cap="flat" cmpd="sng" algn="ctr">
          <a:solidFill>
            <a:schemeClr val="accent4">
              <a:shade val="50000"/>
            </a:schemeClr>
          </a:solidFill>
          <a:prstDash val="solid"/>
        </a:ln>
        <a:effectLst/>
      </dsp:spPr>
      <dsp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dsp:style>
      <dsp:txBody>
        <a:bodyPr spcFirstLastPara="0" vert="horz" wrap="square" lIns="36195" tIns="24130" rIns="36195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900" kern="1200" dirty="0" smtClean="0"/>
            <a:t>NMTS</a:t>
          </a:r>
          <a:endParaRPr lang="es-MX" sz="1900" kern="1200" dirty="0"/>
        </a:p>
      </dsp:txBody>
      <dsp:txXfrm>
        <a:off x="2605851" y="0"/>
        <a:ext cx="872890" cy="347119"/>
      </dsp:txXfrm>
    </dsp:sp>
    <dsp:sp modelId="{50995C54-7F90-435E-8B82-62569AEC3FE2}">
      <dsp:nvSpPr>
        <dsp:cNvPr id="0" name=""/>
        <dsp:cNvSpPr/>
      </dsp:nvSpPr>
      <dsp:spPr>
        <a:xfrm>
          <a:off x="4381703" y="104401"/>
          <a:ext cx="1810879" cy="1447381"/>
        </a:xfrm>
        <a:prstGeom prst="roundRect">
          <a:avLst>
            <a:gd name="adj" fmla="val 10000"/>
          </a:avLst>
        </a:prstGeom>
        <a:gradFill rotWithShape="1">
          <a:gsLst>
            <a:gs pos="20000">
              <a:schemeClr val="dk1">
                <a:tint val="9000"/>
              </a:schemeClr>
            </a:gs>
            <a:gs pos="100000">
              <a:schemeClr val="dk1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ln w="9525" cap="flat" cmpd="sng" algn="ctr">
          <a:solidFill>
            <a:schemeClr val="dk1">
              <a:shade val="48000"/>
              <a:satMod val="110000"/>
            </a:schemeClr>
          </a:solidFill>
          <a:prstDash val="solid"/>
        </a:ln>
        <a:effectLst>
          <a:outerShdw blurRad="130000" dist="101600" dir="2700000" algn="tl" rotWithShape="0">
            <a:srgbClr val="000000">
              <a:alpha val="35000"/>
            </a:srgbClr>
          </a:outerShdw>
        </a:effectLst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200" kern="1200" dirty="0" smtClean="0"/>
            <a:t>Sistema Americano de Telefonía Móvil</a:t>
          </a:r>
          <a:endParaRPr lang="es-MX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USA – 1983</a:t>
          </a:r>
          <a:endParaRPr lang="es-MX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Banda 800 MHz</a:t>
          </a:r>
          <a:endParaRPr lang="es-MX" sz="1200" kern="1200" dirty="0"/>
        </a:p>
      </dsp:txBody>
      <dsp:txXfrm>
        <a:off x="4381703" y="104401"/>
        <a:ext cx="1810879" cy="1137228"/>
      </dsp:txXfrm>
    </dsp:sp>
    <dsp:sp modelId="{140DFA15-00C0-4E60-A79A-C72A4B8852D6}">
      <dsp:nvSpPr>
        <dsp:cNvPr id="0" name=""/>
        <dsp:cNvSpPr/>
      </dsp:nvSpPr>
      <dsp:spPr>
        <a:xfrm>
          <a:off x="5162049" y="-236446"/>
          <a:ext cx="2420638" cy="2420638"/>
        </a:xfrm>
        <a:prstGeom prst="leftCircularArrow">
          <a:avLst>
            <a:gd name="adj1" fmla="val 3725"/>
            <a:gd name="adj2" fmla="val 464691"/>
            <a:gd name="adj3" fmla="val 1858316"/>
            <a:gd name="adj4" fmla="val 8642603"/>
            <a:gd name="adj5" fmla="val 4346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AE3B282-2581-43F4-A633-3629BDB40DC9}">
      <dsp:nvSpPr>
        <dsp:cNvPr id="0" name=""/>
        <dsp:cNvSpPr/>
      </dsp:nvSpPr>
      <dsp:spPr>
        <a:xfrm>
          <a:off x="5035288" y="1280061"/>
          <a:ext cx="872890" cy="34711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shade val="60000"/>
              </a:schemeClr>
            </a:gs>
            <a:gs pos="33000">
              <a:schemeClr val="dk1">
                <a:tint val="86500"/>
              </a:schemeClr>
            </a:gs>
            <a:gs pos="46750">
              <a:schemeClr val="dk1">
                <a:tint val="71000"/>
                <a:satMod val="112000"/>
              </a:schemeClr>
            </a:gs>
            <a:gs pos="53000">
              <a:schemeClr val="dk1">
                <a:tint val="71000"/>
                <a:satMod val="112000"/>
              </a:schemeClr>
            </a:gs>
            <a:gs pos="68000">
              <a:schemeClr val="dk1">
                <a:tint val="86000"/>
              </a:schemeClr>
            </a:gs>
            <a:gs pos="100000">
              <a:schemeClr val="dk1">
                <a:shade val="60000"/>
              </a:schemeClr>
            </a:gs>
          </a:gsLst>
          <a:lin ang="8350000" scaled="1"/>
        </a:gradFill>
        <a:ln w="9525" cap="flat" cmpd="sng" algn="ctr">
          <a:solidFill>
            <a:schemeClr val="dk1">
              <a:shade val="48000"/>
              <a:satMod val="110000"/>
            </a:schemeClr>
          </a:solidFill>
          <a:prstDash val="solid"/>
        </a:ln>
        <a:effectLst>
          <a:outerShdw blurRad="190500" dist="228600" dir="2700000" sy="90000" rotWithShape="0">
            <a:srgbClr val="000000">
              <a:alpha val="25500"/>
            </a:srgbClr>
          </a:outerShdw>
        </a:effectLst>
      </dsp:spPr>
      <dsp:style>
        <a:lnRef idx="1">
          <a:schemeClr val="dk1"/>
        </a:lnRef>
        <a:fillRef idx="3">
          <a:schemeClr val="dk1"/>
        </a:fillRef>
        <a:effectRef idx="2">
          <a:schemeClr val="dk1"/>
        </a:effectRef>
        <a:fontRef idx="minor">
          <a:schemeClr val="lt1"/>
        </a:fontRef>
      </dsp:style>
      <dsp:txBody>
        <a:bodyPr spcFirstLastPara="0" vert="horz" wrap="square" lIns="36195" tIns="24130" rIns="36195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900" kern="1200" dirty="0" smtClean="0"/>
            <a:t>AMPS</a:t>
          </a:r>
          <a:endParaRPr lang="es-MX" sz="1900" kern="1200" dirty="0"/>
        </a:p>
      </dsp:txBody>
      <dsp:txXfrm>
        <a:off x="5035288" y="1280061"/>
        <a:ext cx="872890" cy="347119"/>
      </dsp:txXfrm>
    </dsp:sp>
    <dsp:sp modelId="{9EE2F116-2DAB-4D48-8F98-8A61A4DECA8B}">
      <dsp:nvSpPr>
        <dsp:cNvPr id="0" name=""/>
        <dsp:cNvSpPr/>
      </dsp:nvSpPr>
      <dsp:spPr>
        <a:xfrm>
          <a:off x="6621965" y="0"/>
          <a:ext cx="1971250" cy="1656185"/>
        </a:xfrm>
        <a:prstGeom prst="roundRect">
          <a:avLst>
            <a:gd name="adj" fmla="val 10000"/>
          </a:avLst>
        </a:prstGeom>
        <a:gradFill rotWithShape="1">
          <a:gsLst>
            <a:gs pos="20000">
              <a:schemeClr val="accent6">
                <a:tint val="9000"/>
              </a:schemeClr>
            </a:gs>
            <a:gs pos="100000">
              <a:schemeClr val="accent6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ln w="9525" cap="flat" cmpd="sng" algn="ctr">
          <a:solidFill>
            <a:schemeClr val="accent6">
              <a:shade val="48000"/>
              <a:satMod val="110000"/>
            </a:schemeClr>
          </a:solidFill>
          <a:prstDash val="solid"/>
        </a:ln>
        <a:effectLst>
          <a:outerShdw blurRad="130000" dist="101600" dir="2700000" algn="tl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Sistema de Comunicaciones Acceso Total</a:t>
          </a:r>
          <a:endParaRPr lang="es-MX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Reino Unido – 1985</a:t>
          </a:r>
          <a:endParaRPr lang="es-MX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Banda de 900 MHz</a:t>
          </a:r>
          <a:endParaRPr lang="es-MX" sz="1200" kern="1200" dirty="0"/>
        </a:p>
      </dsp:txBody>
      <dsp:txXfrm>
        <a:off x="6621965" y="354896"/>
        <a:ext cx="1971250" cy="1301288"/>
      </dsp:txXfrm>
    </dsp:sp>
    <dsp:sp modelId="{0DB1BE65-2AF5-4BE0-8DE1-C515439B7A69}">
      <dsp:nvSpPr>
        <dsp:cNvPr id="0" name=""/>
        <dsp:cNvSpPr/>
      </dsp:nvSpPr>
      <dsp:spPr>
        <a:xfrm>
          <a:off x="7334812" y="0"/>
          <a:ext cx="872890" cy="347119"/>
        </a:xfrm>
        <a:prstGeom prst="roundRect">
          <a:avLst>
            <a:gd name="adj" fmla="val 10000"/>
          </a:avLst>
        </a:prstGeom>
        <a:solidFill>
          <a:schemeClr val="accent6"/>
        </a:solidFill>
        <a:ln w="25400" cap="flat" cmpd="sng" algn="ctr">
          <a:solidFill>
            <a:schemeClr val="accent6">
              <a:shade val="50000"/>
            </a:schemeClr>
          </a:solidFill>
          <a:prstDash val="solid"/>
        </a:ln>
        <a:effectLst/>
      </dsp:spPr>
      <dsp:style>
        <a:lnRef idx="2">
          <a:schemeClr val="accent6">
            <a:shade val="50000"/>
          </a:schemeClr>
        </a:lnRef>
        <a:fillRef idx="1">
          <a:schemeClr val="accent6"/>
        </a:fillRef>
        <a:effectRef idx="0">
          <a:schemeClr val="accent6"/>
        </a:effectRef>
        <a:fontRef idx="minor">
          <a:schemeClr val="lt1"/>
        </a:fontRef>
      </dsp:style>
      <dsp:txBody>
        <a:bodyPr spcFirstLastPara="0" vert="horz" wrap="square" lIns="36195" tIns="24130" rIns="36195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900" kern="1200" dirty="0" smtClean="0"/>
            <a:t>TACS</a:t>
          </a:r>
          <a:endParaRPr lang="es-MX" sz="1900" kern="1200" dirty="0"/>
        </a:p>
      </dsp:txBody>
      <dsp:txXfrm>
        <a:off x="7334812" y="0"/>
        <a:ext cx="872890" cy="347119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3546E47-0F22-434F-9320-455684BF85D8}">
      <dsp:nvSpPr>
        <dsp:cNvPr id="0" name=""/>
        <dsp:cNvSpPr/>
      </dsp:nvSpPr>
      <dsp:spPr>
        <a:xfrm>
          <a:off x="771852" y="318629"/>
          <a:ext cx="1658420" cy="707329"/>
        </a:xfrm>
        <a:prstGeom prst="roundRect">
          <a:avLst>
            <a:gd name="adj" fmla="val 10000"/>
          </a:avLst>
        </a:prstGeom>
        <a:gradFill rotWithShape="1">
          <a:gsLst>
            <a:gs pos="20000">
              <a:schemeClr val="accent2">
                <a:tint val="9000"/>
              </a:schemeClr>
            </a:gs>
            <a:gs pos="100000">
              <a:schemeClr val="accent2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ln w="9525" cap="flat" cmpd="sng" algn="ctr">
          <a:solidFill>
            <a:schemeClr val="accent2">
              <a:shade val="48000"/>
              <a:satMod val="110000"/>
            </a:schemeClr>
          </a:solidFill>
          <a:prstDash val="solid"/>
        </a:ln>
        <a:effectLst>
          <a:outerShdw blurRad="130000" dist="101600" dir="2700000" algn="tl" rotWithShape="0">
            <a:srgbClr val="000000">
              <a:alpha val="35000"/>
            </a:srgbClr>
          </a:outerShdw>
        </a:effectLst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IS-54 - 1992</a:t>
          </a:r>
          <a:endParaRPr lang="es-MX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Canales 30 kHz</a:t>
          </a:r>
          <a:endParaRPr lang="es-MX" sz="1200" kern="1200" dirty="0"/>
        </a:p>
      </dsp:txBody>
      <dsp:txXfrm>
        <a:off x="771852" y="318629"/>
        <a:ext cx="1658420" cy="555759"/>
      </dsp:txXfrm>
    </dsp:sp>
    <dsp:sp modelId="{BE3FA26B-C7C8-4C99-9E70-79B77EFAB0FA}">
      <dsp:nvSpPr>
        <dsp:cNvPr id="0" name=""/>
        <dsp:cNvSpPr/>
      </dsp:nvSpPr>
      <dsp:spPr>
        <a:xfrm rot="639674">
          <a:off x="4226831" y="-172544"/>
          <a:ext cx="2127483" cy="2127483"/>
        </a:xfrm>
        <a:prstGeom prst="leftCircularArrow">
          <a:avLst>
            <a:gd name="adj1" fmla="val 3909"/>
            <a:gd name="adj2" fmla="val 489839"/>
            <a:gd name="adj3" fmla="val 2605479"/>
            <a:gd name="adj4" fmla="val 9364618"/>
            <a:gd name="adj5" fmla="val 4561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C55259D-4453-4973-9113-025BFFCD7A6D}">
      <dsp:nvSpPr>
        <dsp:cNvPr id="0" name=""/>
        <dsp:cNvSpPr/>
      </dsp:nvSpPr>
      <dsp:spPr>
        <a:xfrm>
          <a:off x="1327750" y="894690"/>
          <a:ext cx="874597" cy="347798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36195" tIns="24130" rIns="36195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900" kern="1200" dirty="0" smtClean="0"/>
            <a:t>TDMA</a:t>
          </a:r>
          <a:endParaRPr lang="es-MX" sz="1900" kern="1200" dirty="0"/>
        </a:p>
      </dsp:txBody>
      <dsp:txXfrm>
        <a:off x="1327750" y="894690"/>
        <a:ext cx="874597" cy="347798"/>
      </dsp:txXfrm>
    </dsp:sp>
    <dsp:sp modelId="{B2786499-F1C1-4852-87D3-0DDF2DA40BF7}">
      <dsp:nvSpPr>
        <dsp:cNvPr id="0" name=""/>
        <dsp:cNvSpPr/>
      </dsp:nvSpPr>
      <dsp:spPr>
        <a:xfrm>
          <a:off x="2664294" y="331467"/>
          <a:ext cx="1997893" cy="994619"/>
        </a:xfrm>
        <a:prstGeom prst="roundRect">
          <a:avLst>
            <a:gd name="adj" fmla="val 10000"/>
          </a:avLst>
        </a:prstGeom>
        <a:gradFill rotWithShape="1">
          <a:gsLst>
            <a:gs pos="20000">
              <a:schemeClr val="accent4">
                <a:tint val="9000"/>
              </a:schemeClr>
            </a:gs>
            <a:gs pos="100000">
              <a:schemeClr val="accent4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ln w="9525" cap="flat" cmpd="sng" algn="ctr">
          <a:solidFill>
            <a:schemeClr val="accent4">
              <a:shade val="48000"/>
              <a:satMod val="110000"/>
            </a:schemeClr>
          </a:solidFill>
          <a:prstDash val="solid"/>
        </a:ln>
        <a:effectLst>
          <a:outerShdw blurRad="130000" dist="101600" dir="2700000" algn="tl" rotWithShape="0">
            <a:srgbClr val="000000">
              <a:alpha val="35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IS-95 – 1993</a:t>
          </a:r>
          <a:endParaRPr lang="es-MX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9,6kbps – 14,4kbps</a:t>
          </a:r>
          <a:endParaRPr lang="es-MX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IS-95B </a:t>
          </a:r>
          <a:r>
            <a:rPr lang="es-MX" sz="1200" kern="1200" dirty="0" smtClean="0">
              <a:sym typeface="Wingdings" pitchFamily="2" charset="2"/>
            </a:rPr>
            <a:t> </a:t>
          </a:r>
          <a:r>
            <a:rPr lang="es-MX" sz="1200" kern="1200" dirty="0" smtClean="0"/>
            <a:t>64kbps</a:t>
          </a:r>
          <a:endParaRPr lang="es-MX" sz="1200" kern="1200" dirty="0"/>
        </a:p>
      </dsp:txBody>
      <dsp:txXfrm>
        <a:off x="2664294" y="544600"/>
        <a:ext cx="1997893" cy="781486"/>
      </dsp:txXfrm>
    </dsp:sp>
    <dsp:sp modelId="{08A0DACF-A3D2-4FC9-ADBC-874D1621CD51}">
      <dsp:nvSpPr>
        <dsp:cNvPr id="0" name=""/>
        <dsp:cNvSpPr/>
      </dsp:nvSpPr>
      <dsp:spPr>
        <a:xfrm rot="21057515">
          <a:off x="1587977" y="-315527"/>
          <a:ext cx="2213235" cy="2213235"/>
        </a:xfrm>
        <a:prstGeom prst="circularArrow">
          <a:avLst>
            <a:gd name="adj1" fmla="val 3758"/>
            <a:gd name="adj2" fmla="val 469145"/>
            <a:gd name="adj3" fmla="val 19333600"/>
            <a:gd name="adj4" fmla="val 12553767"/>
            <a:gd name="adj5" fmla="val 4384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C03174F-360F-4256-A365-7E5E65279FB3}">
      <dsp:nvSpPr>
        <dsp:cNvPr id="0" name=""/>
        <dsp:cNvSpPr/>
      </dsp:nvSpPr>
      <dsp:spPr>
        <a:xfrm>
          <a:off x="3551952" y="258861"/>
          <a:ext cx="874597" cy="347798"/>
        </a:xfrm>
        <a:prstGeom prst="roundRect">
          <a:avLst>
            <a:gd name="adj" fmla="val 10000"/>
          </a:avLst>
        </a:prstGeom>
        <a:solidFill>
          <a:schemeClr val="accent4"/>
        </a:solidFill>
        <a:ln w="25400" cap="flat" cmpd="sng" algn="ctr">
          <a:solidFill>
            <a:schemeClr val="accent4">
              <a:shade val="50000"/>
            </a:schemeClr>
          </a:solidFill>
          <a:prstDash val="solid"/>
        </a:ln>
        <a:effectLst/>
      </dsp:spPr>
      <dsp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dsp:style>
      <dsp:txBody>
        <a:bodyPr spcFirstLastPara="0" vert="horz" wrap="square" lIns="36195" tIns="24130" rIns="36195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900" kern="1200" dirty="0" smtClean="0"/>
            <a:t>CDMA</a:t>
          </a:r>
          <a:endParaRPr lang="es-MX" sz="1900" kern="1200" dirty="0"/>
        </a:p>
      </dsp:txBody>
      <dsp:txXfrm>
        <a:off x="3551952" y="258861"/>
        <a:ext cx="874597" cy="347798"/>
      </dsp:txXfrm>
    </dsp:sp>
    <dsp:sp modelId="{50995C54-7F90-435E-8B82-62569AEC3FE2}">
      <dsp:nvSpPr>
        <dsp:cNvPr id="0" name=""/>
        <dsp:cNvSpPr/>
      </dsp:nvSpPr>
      <dsp:spPr>
        <a:xfrm>
          <a:off x="4896544" y="318379"/>
          <a:ext cx="1928773" cy="1020921"/>
        </a:xfrm>
        <a:prstGeom prst="roundRect">
          <a:avLst>
            <a:gd name="adj" fmla="val 10000"/>
          </a:avLst>
        </a:prstGeom>
        <a:gradFill rotWithShape="1">
          <a:gsLst>
            <a:gs pos="20000">
              <a:schemeClr val="dk1">
                <a:tint val="9000"/>
              </a:schemeClr>
            </a:gs>
            <a:gs pos="100000">
              <a:schemeClr val="dk1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ln w="9525" cap="flat" cmpd="sng" algn="ctr">
          <a:solidFill>
            <a:schemeClr val="dk1">
              <a:shade val="48000"/>
              <a:satMod val="110000"/>
            </a:schemeClr>
          </a:solidFill>
          <a:prstDash val="solid"/>
        </a:ln>
        <a:effectLst>
          <a:outerShdw blurRad="130000" dist="101600" dir="2700000" algn="tl" rotWithShape="0">
            <a:srgbClr val="000000">
              <a:alpha val="35000"/>
            </a:srgbClr>
          </a:outerShdw>
        </a:effectLst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Portadoras 200 kHz</a:t>
          </a:r>
          <a:endParaRPr lang="es-MX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8 time – slots en cada portadora</a:t>
          </a:r>
          <a:endParaRPr lang="es-MX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Hasta 9,6 kbps</a:t>
          </a:r>
          <a:endParaRPr lang="es-MX" sz="1200" kern="1200" dirty="0"/>
        </a:p>
      </dsp:txBody>
      <dsp:txXfrm>
        <a:off x="4896544" y="318379"/>
        <a:ext cx="1928773" cy="802152"/>
      </dsp:txXfrm>
    </dsp:sp>
    <dsp:sp modelId="{9AE3B282-2581-43F4-A633-3629BDB40DC9}">
      <dsp:nvSpPr>
        <dsp:cNvPr id="0" name=""/>
        <dsp:cNvSpPr/>
      </dsp:nvSpPr>
      <dsp:spPr>
        <a:xfrm>
          <a:off x="5760636" y="1266974"/>
          <a:ext cx="874597" cy="347798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shade val="60000"/>
              </a:schemeClr>
            </a:gs>
            <a:gs pos="33000">
              <a:schemeClr val="dk1">
                <a:tint val="86500"/>
              </a:schemeClr>
            </a:gs>
            <a:gs pos="46750">
              <a:schemeClr val="dk1">
                <a:tint val="71000"/>
                <a:satMod val="112000"/>
              </a:schemeClr>
            </a:gs>
            <a:gs pos="53000">
              <a:schemeClr val="dk1">
                <a:tint val="71000"/>
                <a:satMod val="112000"/>
              </a:schemeClr>
            </a:gs>
            <a:gs pos="68000">
              <a:schemeClr val="dk1">
                <a:tint val="86000"/>
              </a:schemeClr>
            </a:gs>
            <a:gs pos="100000">
              <a:schemeClr val="dk1">
                <a:shade val="60000"/>
              </a:schemeClr>
            </a:gs>
          </a:gsLst>
          <a:lin ang="8350000" scaled="1"/>
        </a:gradFill>
        <a:ln w="9525" cap="flat" cmpd="sng" algn="ctr">
          <a:solidFill>
            <a:schemeClr val="dk1">
              <a:shade val="48000"/>
              <a:satMod val="110000"/>
            </a:schemeClr>
          </a:solidFill>
          <a:prstDash val="solid"/>
        </a:ln>
        <a:effectLst>
          <a:outerShdw blurRad="190500" dist="228600" dir="2700000" sy="90000" rotWithShape="0">
            <a:srgbClr val="000000">
              <a:alpha val="25500"/>
            </a:srgbClr>
          </a:outerShdw>
        </a:effectLst>
      </dsp:spPr>
      <dsp:style>
        <a:lnRef idx="1">
          <a:schemeClr val="dk1"/>
        </a:lnRef>
        <a:fillRef idx="3">
          <a:schemeClr val="dk1"/>
        </a:fillRef>
        <a:effectRef idx="2">
          <a:schemeClr val="dk1"/>
        </a:effectRef>
        <a:fontRef idx="minor">
          <a:schemeClr val="lt1"/>
        </a:fontRef>
      </dsp:style>
      <dsp:txBody>
        <a:bodyPr spcFirstLastPara="0" vert="horz" wrap="square" lIns="36195" tIns="24130" rIns="36195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900" kern="1200" dirty="0" smtClean="0"/>
            <a:t>GSM</a:t>
          </a:r>
          <a:endParaRPr lang="es-MX" sz="1900" kern="1200" dirty="0"/>
        </a:p>
      </dsp:txBody>
      <dsp:txXfrm>
        <a:off x="5760636" y="1266974"/>
        <a:ext cx="874597" cy="347798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3546E47-0F22-434F-9320-455684BF85D8}">
      <dsp:nvSpPr>
        <dsp:cNvPr id="0" name=""/>
        <dsp:cNvSpPr/>
      </dsp:nvSpPr>
      <dsp:spPr>
        <a:xfrm>
          <a:off x="683566" y="432044"/>
          <a:ext cx="1916306" cy="792094"/>
        </a:xfrm>
        <a:prstGeom prst="roundRect">
          <a:avLst>
            <a:gd name="adj" fmla="val 10000"/>
          </a:avLst>
        </a:prstGeom>
        <a:gradFill rotWithShape="1">
          <a:gsLst>
            <a:gs pos="20000">
              <a:schemeClr val="accent2">
                <a:tint val="9000"/>
              </a:schemeClr>
            </a:gs>
            <a:gs pos="100000">
              <a:schemeClr val="accent2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ln w="9525" cap="flat" cmpd="sng" algn="ctr">
          <a:solidFill>
            <a:schemeClr val="accent2">
              <a:shade val="48000"/>
              <a:satMod val="110000"/>
            </a:schemeClr>
          </a:solidFill>
          <a:prstDash val="solid"/>
        </a:ln>
        <a:effectLst>
          <a:outerShdw blurRad="130000" dist="101600" dir="2700000" algn="tl" rotWithShape="0">
            <a:srgbClr val="000000">
              <a:alpha val="35000"/>
            </a:srgbClr>
          </a:outerShdw>
        </a:effectLst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Hasta 144 kbps</a:t>
          </a:r>
          <a:endParaRPr lang="es-MX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En 1X-EVDO hasta 3,1 Mbps</a:t>
          </a:r>
          <a:endParaRPr lang="es-MX" sz="1200" kern="1200" dirty="0"/>
        </a:p>
      </dsp:txBody>
      <dsp:txXfrm>
        <a:off x="683566" y="432044"/>
        <a:ext cx="1916306" cy="622359"/>
      </dsp:txXfrm>
    </dsp:sp>
    <dsp:sp modelId="{BE3FA26B-C7C8-4C99-9E70-79B77EFAB0FA}">
      <dsp:nvSpPr>
        <dsp:cNvPr id="0" name=""/>
        <dsp:cNvSpPr/>
      </dsp:nvSpPr>
      <dsp:spPr>
        <a:xfrm>
          <a:off x="1628990" y="-486270"/>
          <a:ext cx="2566372" cy="2566372"/>
        </a:xfrm>
        <a:prstGeom prst="leftCircularArrow">
          <a:avLst>
            <a:gd name="adj1" fmla="val 3520"/>
            <a:gd name="adj2" fmla="val 437014"/>
            <a:gd name="adj3" fmla="val 2299738"/>
            <a:gd name="adj4" fmla="val 9111703"/>
            <a:gd name="adj5" fmla="val 4107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C55259D-4453-4973-9113-025BFFCD7A6D}">
      <dsp:nvSpPr>
        <dsp:cNvPr id="0" name=""/>
        <dsp:cNvSpPr/>
      </dsp:nvSpPr>
      <dsp:spPr>
        <a:xfrm>
          <a:off x="1429656" y="1008111"/>
          <a:ext cx="874597" cy="347798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200" kern="1200" dirty="0" smtClean="0"/>
            <a:t>CDMA2000</a:t>
          </a:r>
          <a:endParaRPr lang="es-MX" sz="1200" kern="1200" dirty="0"/>
        </a:p>
      </dsp:txBody>
      <dsp:txXfrm>
        <a:off x="1429656" y="1008111"/>
        <a:ext cx="874597" cy="347798"/>
      </dsp:txXfrm>
    </dsp:sp>
    <dsp:sp modelId="{B2786499-F1C1-4852-87D3-0DDF2DA40BF7}">
      <dsp:nvSpPr>
        <dsp:cNvPr id="0" name=""/>
        <dsp:cNvSpPr/>
      </dsp:nvSpPr>
      <dsp:spPr>
        <a:xfrm>
          <a:off x="3065094" y="359593"/>
          <a:ext cx="2151582" cy="936108"/>
        </a:xfrm>
        <a:prstGeom prst="roundRect">
          <a:avLst>
            <a:gd name="adj" fmla="val 10000"/>
          </a:avLst>
        </a:prstGeom>
        <a:gradFill rotWithShape="1">
          <a:gsLst>
            <a:gs pos="20000">
              <a:schemeClr val="accent3">
                <a:tint val="9000"/>
              </a:schemeClr>
            </a:gs>
            <a:gs pos="100000">
              <a:schemeClr val="accent3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ln w="9525" cap="flat" cmpd="sng" algn="ctr">
          <a:solidFill>
            <a:schemeClr val="accent3">
              <a:shade val="48000"/>
              <a:satMod val="110000"/>
            </a:schemeClr>
          </a:solidFill>
          <a:prstDash val="solid"/>
        </a:ln>
        <a:effectLst>
          <a:outerShdw blurRad="130000" dist="101600" dir="2700000" algn="tl" rotWithShape="0">
            <a:srgbClr val="000000">
              <a:alpha val="35000"/>
            </a:srgbClr>
          </a:outerShdw>
        </a:effectLst>
      </dsp:spPr>
      <dsp:style>
        <a:lnRef idx="1">
          <a:schemeClr val="accent3"/>
        </a:lnRef>
        <a:fillRef idx="2">
          <a:schemeClr val="accent3"/>
        </a:fillRef>
        <a:effectRef idx="1">
          <a:schemeClr val="accent3"/>
        </a:effectRef>
        <a:fontRef idx="minor">
          <a:schemeClr val="dk1"/>
        </a:fontRef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Portadora de 5MHz</a:t>
          </a:r>
          <a:endParaRPr lang="es-MX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Hasta 2,048 Mbps</a:t>
          </a:r>
          <a:endParaRPr lang="es-MX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WCDMA</a:t>
          </a:r>
          <a:endParaRPr lang="es-MX" sz="1200" kern="1200" dirty="0"/>
        </a:p>
      </dsp:txBody>
      <dsp:txXfrm>
        <a:off x="3065094" y="560187"/>
        <a:ext cx="2151582" cy="735513"/>
      </dsp:txXfrm>
    </dsp:sp>
    <dsp:sp modelId="{08A0DACF-A3D2-4FC9-ADBC-874D1621CD51}">
      <dsp:nvSpPr>
        <dsp:cNvPr id="0" name=""/>
        <dsp:cNvSpPr/>
      </dsp:nvSpPr>
      <dsp:spPr>
        <a:xfrm>
          <a:off x="4210610" y="-465381"/>
          <a:ext cx="2730248" cy="2730248"/>
        </a:xfrm>
        <a:prstGeom prst="circularArrow">
          <a:avLst>
            <a:gd name="adj1" fmla="val 3309"/>
            <a:gd name="adj2" fmla="val 408723"/>
            <a:gd name="adj3" fmla="val 19334192"/>
            <a:gd name="adj4" fmla="val 12493937"/>
            <a:gd name="adj5" fmla="val 3861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C03174F-360F-4256-A365-7E5E65279FB3}">
      <dsp:nvSpPr>
        <dsp:cNvPr id="0" name=""/>
        <dsp:cNvSpPr/>
      </dsp:nvSpPr>
      <dsp:spPr>
        <a:xfrm>
          <a:off x="4021943" y="300274"/>
          <a:ext cx="874597" cy="347798"/>
        </a:xfrm>
        <a:prstGeom prst="roundRect">
          <a:avLst>
            <a:gd name="adj" fmla="val 10000"/>
          </a:avLst>
        </a:prstGeom>
        <a:solidFill>
          <a:schemeClr val="accent4"/>
        </a:solidFill>
        <a:ln w="25400" cap="flat" cmpd="sng" algn="ctr">
          <a:solidFill>
            <a:schemeClr val="accent4">
              <a:shade val="50000"/>
            </a:schemeClr>
          </a:solidFill>
          <a:prstDash val="solid"/>
        </a:ln>
        <a:effectLst/>
      </dsp:spPr>
      <dsp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200" kern="1200" dirty="0" smtClean="0"/>
            <a:t>UMTS</a:t>
          </a:r>
          <a:endParaRPr lang="es-MX" sz="1200" kern="1200" dirty="0"/>
        </a:p>
      </dsp:txBody>
      <dsp:txXfrm>
        <a:off x="4021943" y="300274"/>
        <a:ext cx="874597" cy="347798"/>
      </dsp:txXfrm>
    </dsp:sp>
    <dsp:sp modelId="{50995C54-7F90-435E-8B82-62569AEC3FE2}">
      <dsp:nvSpPr>
        <dsp:cNvPr id="0" name=""/>
        <dsp:cNvSpPr/>
      </dsp:nvSpPr>
      <dsp:spPr>
        <a:xfrm>
          <a:off x="5611900" y="360482"/>
          <a:ext cx="2308980" cy="936108"/>
        </a:xfrm>
        <a:prstGeom prst="roundRect">
          <a:avLst>
            <a:gd name="adj" fmla="val 10000"/>
          </a:avLst>
        </a:prstGeom>
        <a:gradFill rotWithShape="1">
          <a:gsLst>
            <a:gs pos="20000">
              <a:schemeClr val="dk1">
                <a:tint val="9000"/>
              </a:schemeClr>
            </a:gs>
            <a:gs pos="100000">
              <a:schemeClr val="dk1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ln w="9525" cap="flat" cmpd="sng" algn="ctr">
          <a:solidFill>
            <a:schemeClr val="dk1">
              <a:shade val="48000"/>
              <a:satMod val="110000"/>
            </a:schemeClr>
          </a:solidFill>
          <a:prstDash val="solid"/>
        </a:ln>
        <a:effectLst>
          <a:outerShdw blurRad="130000" dist="101600" dir="2700000" algn="tl" rotWithShape="0">
            <a:srgbClr val="000000">
              <a:alpha val="35000"/>
            </a:srgbClr>
          </a:outerShdw>
        </a:effectLst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TTI=2ms</a:t>
          </a:r>
          <a:endParaRPr lang="es-MX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HSDPA </a:t>
          </a:r>
          <a:r>
            <a:rPr lang="es-MX" sz="1200" kern="1200" dirty="0" smtClean="0">
              <a:sym typeface="Wingdings" pitchFamily="2" charset="2"/>
            </a:rPr>
            <a:t> 14,4 Mbps</a:t>
          </a:r>
          <a:endParaRPr lang="es-MX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HSUPA </a:t>
          </a:r>
          <a:r>
            <a:rPr lang="es-MX" sz="1200" kern="1200" dirty="0" smtClean="0">
              <a:sym typeface="Wingdings" pitchFamily="2" charset="2"/>
            </a:rPr>
            <a:t> 5,7 Mbps</a:t>
          </a:r>
          <a:endParaRPr lang="es-MX" sz="1200" kern="1200" dirty="0"/>
        </a:p>
      </dsp:txBody>
      <dsp:txXfrm>
        <a:off x="5611900" y="360482"/>
        <a:ext cx="2308980" cy="735513"/>
      </dsp:txXfrm>
    </dsp:sp>
    <dsp:sp modelId="{9AE3B282-2581-43F4-A633-3629BDB40DC9}">
      <dsp:nvSpPr>
        <dsp:cNvPr id="0" name=""/>
        <dsp:cNvSpPr/>
      </dsp:nvSpPr>
      <dsp:spPr>
        <a:xfrm>
          <a:off x="6758248" y="1080119"/>
          <a:ext cx="874597" cy="347798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shade val="60000"/>
              </a:schemeClr>
            </a:gs>
            <a:gs pos="33000">
              <a:schemeClr val="dk1">
                <a:tint val="86500"/>
              </a:schemeClr>
            </a:gs>
            <a:gs pos="46750">
              <a:schemeClr val="dk1">
                <a:tint val="71000"/>
                <a:satMod val="112000"/>
              </a:schemeClr>
            </a:gs>
            <a:gs pos="53000">
              <a:schemeClr val="dk1">
                <a:tint val="71000"/>
                <a:satMod val="112000"/>
              </a:schemeClr>
            </a:gs>
            <a:gs pos="68000">
              <a:schemeClr val="dk1">
                <a:tint val="86000"/>
              </a:schemeClr>
            </a:gs>
            <a:gs pos="100000">
              <a:schemeClr val="dk1">
                <a:shade val="60000"/>
              </a:schemeClr>
            </a:gs>
          </a:gsLst>
          <a:lin ang="8350000" scaled="1"/>
        </a:gradFill>
        <a:ln w="9525" cap="flat" cmpd="sng" algn="ctr">
          <a:solidFill>
            <a:schemeClr val="dk1">
              <a:shade val="48000"/>
              <a:satMod val="110000"/>
            </a:schemeClr>
          </a:solidFill>
          <a:prstDash val="solid"/>
        </a:ln>
        <a:effectLst>
          <a:outerShdw blurRad="190500" dist="228600" dir="2700000" sy="90000" rotWithShape="0">
            <a:srgbClr val="000000">
              <a:alpha val="25500"/>
            </a:srgbClr>
          </a:outerShdw>
        </a:effectLst>
      </dsp:spPr>
      <dsp:style>
        <a:lnRef idx="1">
          <a:schemeClr val="dk1"/>
        </a:lnRef>
        <a:fillRef idx="3">
          <a:schemeClr val="dk1"/>
        </a:fillRef>
        <a:effectRef idx="2">
          <a:schemeClr val="dk1"/>
        </a:effectRef>
        <a:fontRef idx="minor">
          <a:schemeClr val="lt1"/>
        </a:fontRef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200" kern="1200" dirty="0" smtClean="0"/>
            <a:t>HSPA</a:t>
          </a:r>
          <a:endParaRPr lang="es-MX" sz="1200" kern="1200" dirty="0"/>
        </a:p>
      </dsp:txBody>
      <dsp:txXfrm>
        <a:off x="6758248" y="1080119"/>
        <a:ext cx="874597" cy="347798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3546E47-0F22-434F-9320-455684BF85D8}">
      <dsp:nvSpPr>
        <dsp:cNvPr id="0" name=""/>
        <dsp:cNvSpPr/>
      </dsp:nvSpPr>
      <dsp:spPr>
        <a:xfrm>
          <a:off x="2789085" y="0"/>
          <a:ext cx="3046555" cy="1515126"/>
        </a:xfrm>
        <a:prstGeom prst="roundRect">
          <a:avLst>
            <a:gd name="adj" fmla="val 10000"/>
          </a:avLst>
        </a:prstGeom>
        <a:gradFill rotWithShape="1">
          <a:gsLst>
            <a:gs pos="20000">
              <a:schemeClr val="dk1">
                <a:tint val="9000"/>
              </a:schemeClr>
            </a:gs>
            <a:gs pos="100000">
              <a:schemeClr val="dk1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ln w="9525" cap="flat" cmpd="sng" algn="ctr">
          <a:solidFill>
            <a:schemeClr val="dk1">
              <a:shade val="48000"/>
              <a:satMod val="110000"/>
            </a:schemeClr>
          </a:solidFill>
          <a:prstDash val="solid"/>
        </a:ln>
        <a:effectLst>
          <a:outerShdw blurRad="130000" dist="101600" dir="2700000" algn="tl" rotWithShape="0">
            <a:srgbClr val="000000">
              <a:alpha val="35000"/>
            </a:srgbClr>
          </a:outerShdw>
        </a:effectLst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Totalmente IP (IMS)</a:t>
          </a:r>
          <a:endParaRPr lang="es-MX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Hasta 100 Mbps</a:t>
          </a:r>
          <a:endParaRPr lang="es-MX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Técnicas MIMO</a:t>
          </a:r>
          <a:endParaRPr lang="es-MX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Flexibilidad de espectro</a:t>
          </a:r>
          <a:endParaRPr lang="es-MX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Mínimo 12 portadoras de 15 kHz</a:t>
          </a:r>
          <a:endParaRPr lang="es-MX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TTI=1ms</a:t>
          </a:r>
          <a:endParaRPr lang="es-MX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MX" sz="1200" kern="1200" dirty="0"/>
        </a:p>
      </dsp:txBody>
      <dsp:txXfrm>
        <a:off x="2789085" y="0"/>
        <a:ext cx="3046555" cy="1190456"/>
      </dsp:txXfrm>
    </dsp:sp>
    <dsp:sp modelId="{CC55259D-4453-4973-9113-025BFFCD7A6D}">
      <dsp:nvSpPr>
        <dsp:cNvPr id="0" name=""/>
        <dsp:cNvSpPr/>
      </dsp:nvSpPr>
      <dsp:spPr>
        <a:xfrm>
          <a:off x="4449954" y="1296143"/>
          <a:ext cx="950649" cy="378042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shade val="60000"/>
              </a:schemeClr>
            </a:gs>
            <a:gs pos="33000">
              <a:schemeClr val="dk1">
                <a:tint val="86500"/>
              </a:schemeClr>
            </a:gs>
            <a:gs pos="46750">
              <a:schemeClr val="dk1">
                <a:tint val="71000"/>
                <a:satMod val="112000"/>
              </a:schemeClr>
            </a:gs>
            <a:gs pos="53000">
              <a:schemeClr val="dk1">
                <a:tint val="71000"/>
                <a:satMod val="112000"/>
              </a:schemeClr>
            </a:gs>
            <a:gs pos="68000">
              <a:schemeClr val="dk1">
                <a:tint val="86000"/>
              </a:schemeClr>
            </a:gs>
            <a:gs pos="100000">
              <a:schemeClr val="dk1">
                <a:shade val="60000"/>
              </a:schemeClr>
            </a:gs>
          </a:gsLst>
          <a:lin ang="8350000" scaled="1"/>
        </a:gradFill>
        <a:ln w="9525" cap="flat" cmpd="sng" algn="ctr">
          <a:solidFill>
            <a:schemeClr val="dk1">
              <a:shade val="48000"/>
              <a:satMod val="110000"/>
            </a:schemeClr>
          </a:solidFill>
          <a:prstDash val="solid"/>
        </a:ln>
        <a:effectLst>
          <a:outerShdw blurRad="190500" dist="228600" dir="2700000" sy="90000" rotWithShape="0">
            <a:srgbClr val="000000">
              <a:alpha val="25500"/>
            </a:srgbClr>
          </a:outerShdw>
        </a:effectLst>
      </dsp:spPr>
      <dsp:style>
        <a:lnRef idx="1">
          <a:schemeClr val="dk1"/>
        </a:lnRef>
        <a:fillRef idx="3">
          <a:schemeClr val="dk1"/>
        </a:fillRef>
        <a:effectRef idx="2">
          <a:schemeClr val="dk1"/>
        </a:effectRef>
        <a:fontRef idx="minor">
          <a:schemeClr val="lt1"/>
        </a:fontRef>
      </dsp:style>
      <dsp:txBody>
        <a:bodyPr spcFirstLastPara="0" vert="horz" wrap="square" lIns="40005" tIns="26670" rIns="40005" bIns="2667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100" kern="1200" dirty="0" smtClean="0"/>
            <a:t>LTE</a:t>
          </a:r>
          <a:endParaRPr lang="es-MX" sz="2100" kern="1200" dirty="0"/>
        </a:p>
      </dsp:txBody>
      <dsp:txXfrm>
        <a:off x="4449954" y="1296143"/>
        <a:ext cx="950649" cy="37804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08142</cdr:x>
      <cdr:y>0.40272</cdr:y>
    </cdr:from>
    <cdr:to>
      <cdr:x>0.97182</cdr:x>
      <cdr:y>0.40272</cdr:y>
    </cdr:to>
    <cdr:sp macro="" textlink="">
      <cdr:nvSpPr>
        <cdr:cNvPr id="3" name="2 Conector recto"/>
        <cdr:cNvSpPr/>
      </cdr:nvSpPr>
      <cdr:spPr>
        <a:xfrm xmlns:a="http://schemas.openxmlformats.org/drawingml/2006/main">
          <a:off x="742950" y="1971675"/>
          <a:ext cx="8124825" cy="0"/>
        </a:xfrm>
        <a:prstGeom xmlns:a="http://schemas.openxmlformats.org/drawingml/2006/main" prst="line">
          <a:avLst/>
        </a:prstGeom>
        <a:ln xmlns:a="http://schemas.openxmlformats.org/drawingml/2006/main" w="31750">
          <a:solidFill>
            <a:srgbClr val="FF0000"/>
          </a:solidFill>
          <a:prstDash val="sysDash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endParaRPr lang="es-MX"/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5B6698-C986-45EF-B58B-5793448CF3C2}" type="datetimeFigureOut">
              <a:rPr lang="es-MX" smtClean="0"/>
              <a:pPr/>
              <a:t>29/08/2011</a:t>
            </a:fld>
            <a:endParaRPr lang="es-MX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MX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1184CC-6602-4D6E-B3EA-279D0C54B282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="" xmlns:p14="http://schemas.microsoft.com/office/powerpoint/2010/main" val="16118962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MX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1184CC-6602-4D6E-B3EA-279D0C54B282}" type="slidenum">
              <a:rPr lang="es-MX" smtClean="0"/>
              <a:pPr/>
              <a:t>35</a:t>
            </a:fld>
            <a:endParaRPr lang="es-MX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Título"/>
          <p:cNvSpPr>
            <a:spLocks noGrp="1"/>
          </p:cNvSpPr>
          <p:nvPr>
            <p:ph type="ctrTitle"/>
          </p:nvPr>
        </p:nvSpPr>
        <p:spPr>
          <a:xfrm>
            <a:off x="422030" y="1371600"/>
            <a:ext cx="8229600" cy="1828800"/>
          </a:xfrm>
        </p:spPr>
        <p:txBody>
          <a:bodyPr vert="horz" lIns="45720" tIns="0" rIns="45720" bIns="0" anchor="b">
            <a:normAutofit/>
            <a:scene3d>
              <a:camera prst="orthographicFront"/>
              <a:lightRig rig="soft" dir="t">
                <a:rot lat="0" lon="0" rev="17220000"/>
              </a:lightRig>
            </a:scene3d>
            <a:sp3d prstMaterial="softEdge">
              <a:bevelT w="38100" h="38100"/>
            </a:sp3d>
          </a:bodyPr>
          <a:lstStyle>
            <a:lvl1pPr>
              <a:defRPr sz="4800" b="1" cap="all" baseline="0">
                <a:ln w="6350">
                  <a:noFill/>
                </a:ln>
                <a:gradFill>
                  <a:gsLst>
                    <a:gs pos="0">
                      <a:schemeClr val="accent1">
                        <a:tint val="73000"/>
                        <a:satMod val="145000"/>
                      </a:schemeClr>
                    </a:gs>
                    <a:gs pos="73000">
                      <a:schemeClr val="accent1">
                        <a:tint val="73000"/>
                        <a:satMod val="145000"/>
                      </a:schemeClr>
                    </a:gs>
                    <a:gs pos="100000">
                      <a:schemeClr val="accent1">
                        <a:tint val="83000"/>
                        <a:satMod val="143000"/>
                      </a:schemeClr>
                    </a:gs>
                  </a:gsLst>
                  <a:lin ang="4800000" scaled="1"/>
                </a:gradFill>
                <a:effectLst>
                  <a:outerShdw blurRad="127000" dist="200000" dir="2700000" algn="tl" rotWithShape="0">
                    <a:srgbClr val="000000">
                      <a:alpha val="30000"/>
                    </a:srgbClr>
                  </a:outerShdw>
                </a:effectLst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28" name="27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D63CC5-ACEE-4AA8-8E00-380A0A8A8F62}" type="datetimeFigureOut">
              <a:rPr lang="es-MX" smtClean="0"/>
              <a:pPr/>
              <a:t>29/08/2011</a:t>
            </a:fld>
            <a:endParaRPr lang="es-MX"/>
          </a:p>
        </p:txBody>
      </p:sp>
      <p:sp>
        <p:nvSpPr>
          <p:cNvPr id="17" name="16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29" name="2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E12C2-753C-4A5B-99F8-02C02BAB59DA}" type="slidenum">
              <a:rPr lang="es-MX" smtClean="0"/>
              <a:pPr/>
              <a:t>‹Nº›</a:t>
            </a:fld>
            <a:endParaRPr lang="es-MX"/>
          </a:p>
        </p:txBody>
      </p:sp>
      <p:sp>
        <p:nvSpPr>
          <p:cNvPr id="9" name="8 Subtítulo"/>
          <p:cNvSpPr>
            <a:spLocks noGrp="1"/>
          </p:cNvSpPr>
          <p:nvPr>
            <p:ph type="subTitle" idx="1"/>
          </p:nvPr>
        </p:nvSpPr>
        <p:spPr>
          <a:xfrm>
            <a:off x="1371600" y="3331698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D63CC5-ACEE-4AA8-8E00-380A0A8A8F62}" type="datetimeFigureOut">
              <a:rPr lang="es-MX" smtClean="0"/>
              <a:pPr/>
              <a:t>29/08/2011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E12C2-753C-4A5B-99F8-02C02BAB59DA}" type="slidenum">
              <a:rPr lang="es-MX" smtClean="0"/>
              <a:pPr/>
              <a:t>‹Nº›</a:t>
            </a:fld>
            <a:endParaRPr lang="es-MX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D63CC5-ACEE-4AA8-8E00-380A0A8A8F62}" type="datetimeFigureOut">
              <a:rPr lang="es-MX" smtClean="0"/>
              <a:pPr/>
              <a:t>29/08/2011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E12C2-753C-4A5B-99F8-02C02BAB59DA}" type="slidenum">
              <a:rPr lang="es-MX" smtClean="0"/>
              <a:pPr/>
              <a:t>‹Nº›</a:t>
            </a:fld>
            <a:endParaRPr lang="es-MX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D63CC5-ACEE-4AA8-8E00-380A0A8A8F62}" type="datetimeFigureOut">
              <a:rPr lang="es-MX" smtClean="0"/>
              <a:pPr/>
              <a:t>29/08/2011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E12C2-753C-4A5B-99F8-02C02BAB59DA}" type="slidenum">
              <a:rPr lang="es-MX" smtClean="0"/>
              <a:pPr/>
              <a:t>‹Nº›</a:t>
            </a:fld>
            <a:endParaRPr lang="es-MX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600200" y="609600"/>
            <a:ext cx="7086600" cy="1828800"/>
          </a:xfrm>
        </p:spPr>
        <p:txBody>
          <a:bodyPr vert="horz" bIns="0" anchor="b">
            <a:noAutofit/>
            <a:scene3d>
              <a:camera prst="orthographicFront"/>
              <a:lightRig rig="soft" dir="t">
                <a:rot lat="0" lon="0" rev="17220000"/>
              </a:lightRig>
            </a:scene3d>
            <a:sp3d prstMaterial="softEdge">
              <a:bevelT w="38100" h="38100"/>
              <a:contourClr>
                <a:schemeClr val="tx2">
                  <a:shade val="50000"/>
                </a:schemeClr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4800" b="1" cap="none" baseline="0">
                <a:ln w="6350">
                  <a:noFill/>
                </a:ln>
                <a:solidFill>
                  <a:schemeClr val="accent1">
                    <a:tint val="90000"/>
                    <a:satMod val="120000"/>
                  </a:schemeClr>
                </a:solidFill>
                <a:effectLst>
                  <a:outerShdw blurRad="114300" dist="101600" dir="27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1600200" y="2507786"/>
            <a:ext cx="7086600" cy="1509712"/>
          </a:xfrm>
        </p:spPr>
        <p:txBody>
          <a:bodyPr anchor="t"/>
          <a:lstStyle>
            <a:lvl1pPr marL="73152" indent="0" algn="l">
              <a:buNone/>
              <a:defRPr sz="20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D63CC5-ACEE-4AA8-8E00-380A0A8A8F62}" type="datetimeFigureOut">
              <a:rPr lang="es-MX" smtClean="0"/>
              <a:pPr/>
              <a:t>29/08/2011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7924800" y="6416675"/>
            <a:ext cx="762000" cy="365125"/>
          </a:xfrm>
        </p:spPr>
        <p:txBody>
          <a:bodyPr/>
          <a:lstStyle/>
          <a:p>
            <a:fld id="{628E12C2-753C-4A5B-99F8-02C02BAB59DA}" type="slidenum">
              <a:rPr lang="es-MX" smtClean="0"/>
              <a:pPr/>
              <a:t>‹Nº›</a:t>
            </a:fld>
            <a:endParaRPr lang="es-MX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D63CC5-ACEE-4AA8-8E00-380A0A8A8F62}" type="datetimeFigureOut">
              <a:rPr lang="es-MX" smtClean="0"/>
              <a:pPr/>
              <a:t>29/08/2011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E12C2-753C-4A5B-99F8-02C02BAB59DA}" type="slidenum">
              <a:rPr lang="es-MX" smtClean="0"/>
              <a:pPr/>
              <a:t>‹Nº›</a:t>
            </a:fld>
            <a:endParaRPr lang="es-MX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750887"/>
          </a:xfrm>
        </p:spPr>
        <p:txBody>
          <a:bodyPr anchor="ctr"/>
          <a:lstStyle>
            <a:lvl1pPr marL="0" indent="0">
              <a:buNone/>
              <a:defRPr sz="2400" b="0" cap="all" baseline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645025" y="1535112"/>
            <a:ext cx="4041775" cy="750887"/>
          </a:xfrm>
        </p:spPr>
        <p:txBody>
          <a:bodyPr anchor="ctr"/>
          <a:lstStyle>
            <a:lvl1pPr marL="0" indent="0">
              <a:buNone/>
              <a:defRPr sz="2400" b="0" cap="all" baseline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contenido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362200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D63CC5-ACEE-4AA8-8E00-380A0A8A8F62}" type="datetimeFigureOut">
              <a:rPr lang="es-MX" smtClean="0"/>
              <a:pPr/>
              <a:t>29/08/2011</a:t>
            </a:fld>
            <a:endParaRPr lang="es-MX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E12C2-753C-4A5B-99F8-02C02BAB59DA}" type="slidenum">
              <a:rPr lang="es-MX" smtClean="0"/>
              <a:pPr/>
              <a:t>‹Nº›</a:t>
            </a:fld>
            <a:endParaRPr lang="es-MX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D63CC5-ACEE-4AA8-8E00-380A0A8A8F62}" type="datetimeFigureOut">
              <a:rPr lang="es-MX" smtClean="0"/>
              <a:pPr/>
              <a:t>29/08/2011</a:t>
            </a:fld>
            <a:endParaRPr lang="es-MX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E12C2-753C-4A5B-99F8-02C02BAB59DA}" type="slidenum">
              <a:rPr lang="es-MX" smtClean="0"/>
              <a:pPr/>
              <a:t>‹Nº›</a:t>
            </a:fld>
            <a:endParaRPr lang="es-MX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D63CC5-ACEE-4AA8-8E00-380A0A8A8F62}" type="datetimeFigureOut">
              <a:rPr lang="es-MX" smtClean="0"/>
              <a:pPr/>
              <a:t>29/08/2011</a:t>
            </a:fld>
            <a:endParaRPr lang="es-MX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E12C2-753C-4A5B-99F8-02C02BAB59DA}" type="slidenum">
              <a:rPr lang="es-MX" smtClean="0"/>
              <a:pPr/>
              <a:t>‹Nº›</a:t>
            </a:fld>
            <a:endParaRPr lang="es-MX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vert="horz" anchor="b">
            <a:normAutofit/>
            <a:sp3d prstMaterial="softEdge"/>
          </a:bodyPr>
          <a:lstStyle>
            <a:lvl1pPr algn="l">
              <a:buNone/>
              <a:defRPr sz="2200" b="0">
                <a:ln w="6350">
                  <a:noFill/>
                </a:ln>
                <a:solidFill>
                  <a:schemeClr val="accent1">
                    <a:tint val="73000"/>
                    <a:satMod val="180000"/>
                  </a:schemeClr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457200" y="1524000"/>
            <a:ext cx="3008313" cy="4602163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D63CC5-ACEE-4AA8-8E00-380A0A8A8F62}" type="datetimeFigureOut">
              <a:rPr lang="es-MX" smtClean="0"/>
              <a:pPr/>
              <a:t>29/08/2011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E12C2-753C-4A5B-99F8-02C02BAB59DA}" type="slidenum">
              <a:rPr lang="es-MX" smtClean="0"/>
              <a:pPr/>
              <a:t>‹Nº›</a:t>
            </a:fld>
            <a:endParaRPr lang="es-MX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828800" y="609600"/>
            <a:ext cx="5486400" cy="522288"/>
          </a:xfrm>
        </p:spPr>
        <p:txBody>
          <a:bodyPr lIns="45720" rIns="45720" bIns="0" anchor="b">
            <a:sp3d prstMaterial="softEdge"/>
          </a:bodyPr>
          <a:lstStyle>
            <a:lvl1pPr algn="ctr">
              <a:buNone/>
              <a:defRPr sz="2000" b="1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828800" y="1831975"/>
            <a:ext cx="5486400" cy="3962400"/>
          </a:xfrm>
          <a:solidFill>
            <a:schemeClr val="bg2"/>
          </a:solidFill>
          <a:ln w="44450" cap="sq" cmpd="sng" algn="ctr">
            <a:solidFill>
              <a:srgbClr val="FFFFFF"/>
            </a:solidFill>
            <a:prstDash val="solid"/>
            <a:miter lim="800000"/>
          </a:ln>
          <a:effectLst>
            <a:outerShdw blurRad="190500" dist="228600" dir="2700000" sy="90000">
              <a:srgbClr val="000000">
                <a:alpha val="25000"/>
              </a:srgbClr>
            </a:outerShdw>
          </a:effectLst>
          <a:scene3d>
            <a:camera prst="orthographicFront">
              <a:rot lat="0" lon="0" rev="0"/>
            </a:camera>
            <a:lightRig rig="balanced" dir="tr">
              <a:rot lat="0" lon="0" rev="2700000"/>
            </a:lightRig>
          </a:scene3d>
          <a:sp3d prstMaterial="matte">
            <a:contourClr>
              <a:schemeClr val="tx2">
                <a:shade val="50000"/>
              </a:schemeClr>
            </a:contourClr>
          </a:sp3d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t"/>
          <a:lstStyle>
            <a:lvl1pPr indent="0">
              <a:buNone/>
              <a:defRPr sz="3200"/>
            </a:lvl1pPr>
          </a:lstStyle>
          <a:p>
            <a:pPr marL="0" algn="l" rtl="0" eaLnBrk="1" latinLnBrk="0" hangingPunct="1"/>
            <a:r>
              <a:rPr kumimoji="0" lang="es-ES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Haga clic en el icono para agregar una imagen</a:t>
            </a:r>
            <a:endParaRPr kumimoji="0"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828800" y="1166787"/>
            <a:ext cx="5486400" cy="530352"/>
          </a:xfrm>
        </p:spPr>
        <p:txBody>
          <a:bodyPr lIns="45720" tIns="45720" rIns="45720" anchor="t"/>
          <a:lstStyle>
            <a:lvl1pPr marL="0" indent="0" algn="ct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D63CC5-ACEE-4AA8-8E00-380A0A8A8F62}" type="datetimeFigureOut">
              <a:rPr lang="es-MX" smtClean="0"/>
              <a:pPr/>
              <a:t>29/08/2011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E12C2-753C-4A5B-99F8-02C02BAB59DA}" type="slidenum">
              <a:rPr lang="es-MX" smtClean="0"/>
              <a:pPr/>
              <a:t>‹Nº›</a:t>
            </a:fld>
            <a:endParaRPr lang="es-MX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2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>
                <a:rot lat="0" lon="0" rev="16800000"/>
              </a:lightRig>
            </a:scene3d>
            <a:sp3d prstMaterial="softEdge">
              <a:bevelT w="38100" h="38100"/>
            </a:sp3d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3" name="1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7091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4" name="1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fld id="{ECD63CC5-ACEE-4AA8-8E00-380A0A8A8F62}" type="datetimeFigureOut">
              <a:rPr lang="es-MX" smtClean="0"/>
              <a:pPr/>
              <a:t>29/08/2011</a:t>
            </a:fld>
            <a:endParaRPr lang="es-MX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</p:spPr>
        <p:txBody>
          <a:bodyPr vert="horz" anchor="b"/>
          <a:lstStyle>
            <a:lvl1pPr algn="ctr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endParaRPr lang="es-MX"/>
          </a:p>
        </p:txBody>
      </p:sp>
      <p:sp>
        <p:nvSpPr>
          <p:cNvPr id="23" name="22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 vert="horz" lIns="0" rIns="0" anchor="b"/>
          <a:lstStyle>
            <a:lvl1pPr algn="r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fld id="{628E12C2-753C-4A5B-99F8-02C02BAB59DA}" type="slidenum">
              <a:rPr lang="es-MX" smtClean="0"/>
              <a:pPr/>
              <a:t>‹Nº›</a:t>
            </a:fld>
            <a:endParaRPr lang="es-MX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1" latinLnBrk="0" hangingPunct="1">
        <a:spcBef>
          <a:spcPct val="0"/>
        </a:spcBef>
        <a:buNone/>
        <a:defRPr kumimoji="0" sz="4100" b="1" kern="1200" cap="none" baseline="0">
          <a:ln w="6350">
            <a:noFill/>
          </a:ln>
          <a:gradFill>
            <a:gsLst>
              <a:gs pos="0">
                <a:schemeClr val="accent1">
                  <a:tint val="73000"/>
                  <a:satMod val="145000"/>
                </a:schemeClr>
              </a:gs>
              <a:gs pos="73000">
                <a:schemeClr val="accent1">
                  <a:tint val="73000"/>
                  <a:satMod val="145000"/>
                </a:schemeClr>
              </a:gs>
              <a:gs pos="100000">
                <a:schemeClr val="accent1">
                  <a:tint val="83000"/>
                  <a:satMod val="143000"/>
                </a:schemeClr>
              </a:gs>
            </a:gsLst>
            <a:lin ang="4800000" scaled="1"/>
          </a:gradFill>
          <a:effectLst>
            <a:outerShdw blurRad="114300" dist="101600" dir="27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548640" indent="-411480" algn="l" rtl="0" eaLnBrk="1" latinLnBrk="0" hangingPunct="1">
        <a:spcBef>
          <a:spcPct val="20000"/>
        </a:spcBef>
        <a:buClr>
          <a:schemeClr val="tx1">
            <a:shade val="95000"/>
          </a:schemeClr>
        </a:buClr>
        <a:buSzPct val="65000"/>
        <a:buFont typeface="Wingdings 2"/>
        <a:buChar char="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868680" indent="-283464" algn="l" rtl="0" eaLnBrk="1" latinLnBrk="0" hangingPunct="1">
        <a:spcBef>
          <a:spcPct val="20000"/>
        </a:spcBef>
        <a:buClr>
          <a:schemeClr val="tx1"/>
        </a:buClr>
        <a:buSzPct val="80000"/>
        <a:buFont typeface="Wingdings 2"/>
        <a:buChar char="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33856" indent="-228600" algn="l" rtl="0" eaLnBrk="1" latinLnBrk="0" hangingPunct="1">
        <a:spcBef>
          <a:spcPct val="20000"/>
        </a:spcBef>
        <a:buClr>
          <a:schemeClr val="tx1"/>
        </a:buClr>
        <a:buSzPct val="95000"/>
        <a:buFont typeface="Wingdings"/>
        <a:buChar char="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353312" indent="-182880" algn="l" rtl="0" eaLnBrk="1" latinLnBrk="0" hangingPunct="1">
        <a:spcBef>
          <a:spcPct val="20000"/>
        </a:spcBef>
        <a:buClr>
          <a:schemeClr val="tx1"/>
        </a:buClr>
        <a:buSzPct val="100000"/>
        <a:buFont typeface="Wingdings 3"/>
        <a:buChar char="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545336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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64792" indent="-182880" algn="l" rtl="0" eaLnBrk="1" latinLnBrk="0" hangingPunct="1">
        <a:spcBef>
          <a:spcPct val="20000"/>
        </a:spcBef>
        <a:buClr>
          <a:schemeClr val="tx1"/>
        </a:buClr>
        <a:buFont typeface="Wingdings 3"/>
        <a:buChar char="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65960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67128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68296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gif"/><Relationship Id="rId4" Type="http://schemas.openxmlformats.org/officeDocument/2006/relationships/image" Target="../media/image32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4.jpeg"/><Relationship Id="rId7" Type="http://schemas.openxmlformats.org/officeDocument/2006/relationships/image" Target="../media/image38.gif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Relationship Id="rId9" Type="http://schemas.openxmlformats.org/officeDocument/2006/relationships/slide" Target="slide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gi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gi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gif"/><Relationship Id="rId4" Type="http://schemas.openxmlformats.org/officeDocument/2006/relationships/image" Target="../media/image44.gi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gif"/><Relationship Id="rId4" Type="http://schemas.openxmlformats.org/officeDocument/2006/relationships/image" Target="../media/image44.gi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slide" Target="slide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gif"/><Relationship Id="rId5" Type="http://schemas.openxmlformats.org/officeDocument/2006/relationships/image" Target="../media/image8.gif"/><Relationship Id="rId4" Type="http://schemas.openxmlformats.org/officeDocument/2006/relationships/image" Target="../media/image47.gi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gif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png"/><Relationship Id="rId4" Type="http://schemas.openxmlformats.org/officeDocument/2006/relationships/image" Target="../media/image50.gi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gif"/><Relationship Id="rId4" Type="http://schemas.openxmlformats.org/officeDocument/2006/relationships/image" Target="../media/image53.gi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gif"/><Relationship Id="rId4" Type="http://schemas.openxmlformats.org/officeDocument/2006/relationships/image" Target="../media/image53.gi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gif"/><Relationship Id="rId13" Type="http://schemas.openxmlformats.org/officeDocument/2006/relationships/image" Target="../media/image64.gif"/><Relationship Id="rId3" Type="http://schemas.openxmlformats.org/officeDocument/2006/relationships/image" Target="../media/image54.gif"/><Relationship Id="rId7" Type="http://schemas.openxmlformats.org/officeDocument/2006/relationships/image" Target="../media/image58.gif"/><Relationship Id="rId12" Type="http://schemas.openxmlformats.org/officeDocument/2006/relationships/image" Target="../media/image63.gif"/><Relationship Id="rId2" Type="http://schemas.openxmlformats.org/officeDocument/2006/relationships/image" Target="../media/image5.jpeg"/><Relationship Id="rId16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gif"/><Relationship Id="rId11" Type="http://schemas.openxmlformats.org/officeDocument/2006/relationships/image" Target="../media/image62.gif"/><Relationship Id="rId5" Type="http://schemas.openxmlformats.org/officeDocument/2006/relationships/image" Target="../media/image56.gif"/><Relationship Id="rId15" Type="http://schemas.openxmlformats.org/officeDocument/2006/relationships/image" Target="../media/image66.gif"/><Relationship Id="rId10" Type="http://schemas.openxmlformats.org/officeDocument/2006/relationships/image" Target="../media/image61.gif"/><Relationship Id="rId4" Type="http://schemas.openxmlformats.org/officeDocument/2006/relationships/image" Target="../media/image55.gif"/><Relationship Id="rId9" Type="http://schemas.openxmlformats.org/officeDocument/2006/relationships/image" Target="../media/image60.gif"/><Relationship Id="rId14" Type="http://schemas.openxmlformats.org/officeDocument/2006/relationships/image" Target="../media/image65.gi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7" Type="http://schemas.openxmlformats.org/officeDocument/2006/relationships/image" Target="../media/image71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69.gif"/><Relationship Id="rId4" Type="http://schemas.openxmlformats.org/officeDocument/2006/relationships/image" Target="../media/image6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openxmlformats.org/officeDocument/2006/relationships/image" Target="../media/image75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gif"/><Relationship Id="rId3" Type="http://schemas.openxmlformats.org/officeDocument/2006/relationships/image" Target="../media/image5.jpeg"/><Relationship Id="rId7" Type="http://schemas.openxmlformats.org/officeDocument/2006/relationships/image" Target="../media/image61.gif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Relationship Id="rId6" Type="http://schemas.openxmlformats.org/officeDocument/2006/relationships/image" Target="../media/image78.png"/><Relationship Id="rId5" Type="http://schemas.openxmlformats.org/officeDocument/2006/relationships/image" Target="../media/image77.png"/><Relationship Id="rId4" Type="http://schemas.openxmlformats.org/officeDocument/2006/relationships/image" Target="../media/image76.png"/><Relationship Id="rId9" Type="http://schemas.openxmlformats.org/officeDocument/2006/relationships/image" Target="../media/image57.gi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Relationship Id="rId4" Type="http://schemas.openxmlformats.org/officeDocument/2006/relationships/image" Target="../media/image79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gif"/><Relationship Id="rId3" Type="http://schemas.openxmlformats.org/officeDocument/2006/relationships/image" Target="../media/image8.gif"/><Relationship Id="rId7" Type="http://schemas.openxmlformats.org/officeDocument/2006/relationships/slide" Target="slide25.xml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6" Type="http://schemas.openxmlformats.org/officeDocument/2006/relationships/slide" Target="slide20.xml"/><Relationship Id="rId5" Type="http://schemas.openxmlformats.org/officeDocument/2006/relationships/slide" Target="slide4.xml"/><Relationship Id="rId4" Type="http://schemas.openxmlformats.org/officeDocument/2006/relationships/slide" Target="slide14.xml"/><Relationship Id="rId9" Type="http://schemas.openxmlformats.org/officeDocument/2006/relationships/slide" Target="slide4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gi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png"/><Relationship Id="rId3" Type="http://schemas.openxmlformats.org/officeDocument/2006/relationships/image" Target="../media/image81.png"/><Relationship Id="rId7" Type="http://schemas.openxmlformats.org/officeDocument/2006/relationships/image" Target="../media/image84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aptsec.org/" TargetMode="External"/><Relationship Id="rId5" Type="http://schemas.openxmlformats.org/officeDocument/2006/relationships/image" Target="../media/image83.png"/><Relationship Id="rId4" Type="http://schemas.openxmlformats.org/officeDocument/2006/relationships/image" Target="../media/image82.png"/><Relationship Id="rId9" Type="http://schemas.openxmlformats.org/officeDocument/2006/relationships/image" Target="../media/image8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gi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0.png"/><Relationship Id="rId4" Type="http://schemas.openxmlformats.org/officeDocument/2006/relationships/image" Target="../media/image89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9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openxmlformats.org/officeDocument/2006/relationships/image" Target="../media/image96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5.gif"/><Relationship Id="rId5" Type="http://schemas.openxmlformats.org/officeDocument/2006/relationships/image" Target="../media/image94.png"/><Relationship Id="rId4" Type="http://schemas.openxmlformats.org/officeDocument/2006/relationships/image" Target="../media/image9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7" Type="http://schemas.openxmlformats.org/officeDocument/2006/relationships/image" Target="../media/image101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0.png"/><Relationship Id="rId5" Type="http://schemas.openxmlformats.org/officeDocument/2006/relationships/image" Target="../media/image99.png"/><Relationship Id="rId4" Type="http://schemas.openxmlformats.org/officeDocument/2006/relationships/image" Target="../media/image98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jpeg"/><Relationship Id="rId3" Type="http://schemas.openxmlformats.org/officeDocument/2006/relationships/image" Target="../media/image69.gif"/><Relationship Id="rId7" Type="http://schemas.openxmlformats.org/officeDocument/2006/relationships/image" Target="../media/image103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png"/><Relationship Id="rId5" Type="http://schemas.openxmlformats.org/officeDocument/2006/relationships/image" Target="../media/image71.png"/><Relationship Id="rId10" Type="http://schemas.openxmlformats.org/officeDocument/2006/relationships/image" Target="../media/image106.gif"/><Relationship Id="rId4" Type="http://schemas.openxmlformats.org/officeDocument/2006/relationships/image" Target="../media/image70.png"/><Relationship Id="rId9" Type="http://schemas.openxmlformats.org/officeDocument/2006/relationships/image" Target="../media/image105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8.png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gif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slide" Target="slide3.xml"/><Relationship Id="rId5" Type="http://schemas.openxmlformats.org/officeDocument/2006/relationships/image" Target="../media/image113.jpeg"/><Relationship Id="rId4" Type="http://schemas.openxmlformats.org/officeDocument/2006/relationships/image" Target="../media/image112.jpe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gif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gif"/><Relationship Id="rId3" Type="http://schemas.openxmlformats.org/officeDocument/2006/relationships/image" Target="../media/image5.jpeg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_rels/slide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13" Type="http://schemas.microsoft.com/office/2007/relationships/diagramDrawing" Target="../diagrams/drawing4.xml"/><Relationship Id="rId3" Type="http://schemas.openxmlformats.org/officeDocument/2006/relationships/image" Target="../media/image5.jpeg"/><Relationship Id="rId7" Type="http://schemas.openxmlformats.org/officeDocument/2006/relationships/diagramColors" Target="../diagrams/colors3.xml"/><Relationship Id="rId12" Type="http://schemas.openxmlformats.org/officeDocument/2006/relationships/diagramColors" Target="../diagrams/colors4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Relationship Id="rId6" Type="http://schemas.openxmlformats.org/officeDocument/2006/relationships/diagramQuickStyle" Target="../diagrams/quickStyle3.xml"/><Relationship Id="rId11" Type="http://schemas.openxmlformats.org/officeDocument/2006/relationships/diagramQuickStyle" Target="../diagrams/quickStyle4.xml"/><Relationship Id="rId5" Type="http://schemas.openxmlformats.org/officeDocument/2006/relationships/diagramLayout" Target="../diagrams/layout3.xml"/><Relationship Id="rId15" Type="http://schemas.openxmlformats.org/officeDocument/2006/relationships/image" Target="../media/image19.gif"/><Relationship Id="rId10" Type="http://schemas.openxmlformats.org/officeDocument/2006/relationships/diagramLayout" Target="../diagrams/layout4.xml"/><Relationship Id="rId4" Type="http://schemas.openxmlformats.org/officeDocument/2006/relationships/diagramData" Target="../diagrams/data3.xml"/><Relationship Id="rId9" Type="http://schemas.openxmlformats.org/officeDocument/2006/relationships/diagramData" Target="../diagrams/data4.xml"/><Relationship Id="rId14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gif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gif"/><Relationship Id="rId4" Type="http://schemas.openxmlformats.org/officeDocument/2006/relationships/image" Target="../media/image21.gi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395536" y="0"/>
            <a:ext cx="8352928" cy="6669360"/>
          </a:xfrm>
          <a:noFill/>
        </p:spPr>
        <p:txBody>
          <a:bodyPr>
            <a:normAutofit fontScale="70000" lnSpcReduction="20000"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endParaRPr lang="es-ES" b="1" dirty="0" smtClean="0">
              <a:ln w="50800"/>
              <a:solidFill>
                <a:schemeClr val="bg1">
                  <a:shade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s-ES" sz="4000" b="1" dirty="0" smtClean="0">
                <a:ln w="11430"/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ESCUELA POLITÉCNICA DEL EJÉRCITO</a:t>
            </a:r>
            <a:endParaRPr lang="es-MX" sz="4000" b="1" dirty="0" smtClean="0">
              <a:ln w="11430"/>
              <a:effectLst>
                <a:glow rad="139700">
                  <a:schemeClr val="accent3">
                    <a:satMod val="175000"/>
                    <a:alpha val="40000"/>
                  </a:schemeClr>
                </a:glow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r>
              <a:rPr lang="es-ES" sz="2600" b="1" dirty="0" smtClean="0">
                <a:ln w="11430"/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 </a:t>
            </a:r>
            <a:endParaRPr lang="es-MX" sz="2600" b="1" dirty="0" smtClean="0">
              <a:ln w="11430"/>
              <a:effectLst>
                <a:glow rad="139700">
                  <a:schemeClr val="accent3">
                    <a:satMod val="175000"/>
                    <a:alpha val="40000"/>
                  </a:schemeClr>
                </a:glow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r>
              <a:rPr lang="es-ES" sz="2900" b="1" dirty="0" smtClean="0">
                <a:ln w="11430"/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EPARTAMENTO DE ELÉCTRICA Y ELECTRÓNICA</a:t>
            </a:r>
            <a:endParaRPr lang="es-MX" sz="2900" b="1" dirty="0" smtClean="0">
              <a:ln w="11430"/>
              <a:effectLst>
                <a:glow rad="139700">
                  <a:schemeClr val="accent3">
                    <a:satMod val="175000"/>
                    <a:alpha val="40000"/>
                  </a:schemeClr>
                </a:glow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r>
              <a:rPr lang="es-ES" sz="2600" b="1" dirty="0" smtClean="0">
                <a:ln w="11430"/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 </a:t>
            </a:r>
            <a:endParaRPr lang="es-MX" sz="2600" b="1" dirty="0" smtClean="0">
              <a:ln w="11430"/>
              <a:effectLst>
                <a:glow rad="139700">
                  <a:schemeClr val="accent3">
                    <a:satMod val="175000"/>
                    <a:alpha val="40000"/>
                  </a:schemeClr>
                </a:glow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r>
              <a:rPr lang="es-ES" sz="2600" b="1" dirty="0" smtClean="0">
                <a:ln w="11430"/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ARRERA DE INGENIERÍA EN ELECTRÓNICA Y TELECOMUNICACIONES</a:t>
            </a:r>
          </a:p>
          <a:p>
            <a:endParaRPr lang="es-ES" sz="2600" b="1" dirty="0" smtClean="0">
              <a:ln w="11430"/>
              <a:effectLst>
                <a:glow rad="139700">
                  <a:schemeClr val="accent3">
                    <a:satMod val="175000"/>
                    <a:alpha val="40000"/>
                  </a:schemeClr>
                </a:glow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r>
              <a:rPr lang="es-ES" sz="2600" b="1" dirty="0" smtClean="0">
                <a:ln w="11430"/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ROYECTO DE GRADO PARA LA OBTENCIÓN DEL TÍTULO DE INGENIERÍA </a:t>
            </a:r>
            <a:endParaRPr lang="es-MX" sz="2600" b="1" dirty="0" smtClean="0">
              <a:ln w="11430"/>
              <a:effectLst>
                <a:glow rad="139700">
                  <a:schemeClr val="accent3">
                    <a:satMod val="175000"/>
                    <a:alpha val="40000"/>
                  </a:schemeClr>
                </a:glow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es-ES" sz="2600" b="1" dirty="0" smtClean="0">
              <a:ln w="11430"/>
              <a:effectLst>
                <a:glow rad="139700">
                  <a:schemeClr val="accent3">
                    <a:satMod val="175000"/>
                    <a:alpha val="40000"/>
                  </a:schemeClr>
                </a:glow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es-MX" sz="2600" b="1" dirty="0" smtClean="0">
              <a:ln w="11430"/>
              <a:effectLst>
                <a:glow rad="139700">
                  <a:schemeClr val="accent3">
                    <a:satMod val="175000"/>
                    <a:alpha val="40000"/>
                  </a:schemeClr>
                </a:glow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es-ES" sz="2600" b="1" dirty="0" smtClean="0">
              <a:ln w="11430"/>
              <a:effectLst>
                <a:glow rad="139700">
                  <a:schemeClr val="accent3">
                    <a:satMod val="175000"/>
                    <a:alpha val="40000"/>
                  </a:schemeClr>
                </a:glow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es-ES" sz="2600" b="1" dirty="0" smtClean="0">
              <a:ln w="11430"/>
              <a:effectLst>
                <a:glow rad="139700">
                  <a:schemeClr val="accent3">
                    <a:satMod val="175000"/>
                    <a:alpha val="40000"/>
                  </a:schemeClr>
                </a:glow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r>
              <a:rPr lang="es-ES" sz="2600" b="1" dirty="0" smtClean="0">
                <a:ln w="11430"/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 </a:t>
            </a:r>
            <a:endParaRPr lang="es-MX" sz="2600" b="1" dirty="0" smtClean="0">
              <a:ln w="11430"/>
              <a:effectLst>
                <a:glow rad="139700">
                  <a:schemeClr val="accent3">
                    <a:satMod val="175000"/>
                    <a:alpha val="40000"/>
                  </a:schemeClr>
                </a:glow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r>
              <a:rPr lang="es-ES" sz="3100" b="1" dirty="0" smtClean="0">
                <a:ln w="11430"/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“ESTUDIO DE FACTIBILIDAD PARA LA MIGRACIÓN DEL SISTEMA MÓVIL UMTS/HSPA A LTE”</a:t>
            </a:r>
            <a:endParaRPr lang="es-MX" sz="3100" b="1" dirty="0" smtClean="0">
              <a:ln w="11430"/>
              <a:effectLst>
                <a:glow rad="139700">
                  <a:schemeClr val="accent3">
                    <a:satMod val="175000"/>
                    <a:alpha val="40000"/>
                  </a:schemeClr>
                </a:glow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r>
              <a:rPr lang="es-ES" sz="2600" b="1" dirty="0" smtClean="0">
                <a:ln w="11430"/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 </a:t>
            </a:r>
            <a:endParaRPr lang="es-MX" sz="2600" b="1" dirty="0" smtClean="0">
              <a:ln w="11430"/>
              <a:effectLst>
                <a:glow rad="139700">
                  <a:schemeClr val="accent3">
                    <a:satMod val="175000"/>
                    <a:alpha val="40000"/>
                  </a:schemeClr>
                </a:glow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r>
              <a:rPr lang="es-ES" sz="2600" b="1" dirty="0" smtClean="0">
                <a:ln w="11430"/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NATHALY VERÓNICA OROZCO GARZÓN</a:t>
            </a:r>
          </a:p>
          <a:p>
            <a:endParaRPr lang="es-ES" sz="2600" b="1" dirty="0" smtClean="0">
              <a:ln w="11430"/>
              <a:effectLst>
                <a:glow rad="139700">
                  <a:schemeClr val="accent3">
                    <a:satMod val="175000"/>
                    <a:alpha val="40000"/>
                  </a:schemeClr>
                </a:glow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es-ES" sz="2600" b="1" dirty="0" smtClean="0">
              <a:ln w="11430"/>
              <a:effectLst>
                <a:glow rad="139700">
                  <a:schemeClr val="accent3">
                    <a:satMod val="175000"/>
                    <a:alpha val="40000"/>
                  </a:schemeClr>
                </a:glow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es-ES" sz="2000" b="1" dirty="0" smtClean="0">
              <a:ln w="11430"/>
              <a:effectLst>
                <a:glow rad="139700">
                  <a:schemeClr val="accent3">
                    <a:satMod val="175000"/>
                    <a:alpha val="40000"/>
                  </a:schemeClr>
                </a:glow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r>
              <a:rPr lang="es-ES" sz="2000" b="1" dirty="0" smtClean="0">
                <a:ln w="11430"/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angolquí – Ecuador</a:t>
            </a:r>
            <a:endParaRPr lang="es-MX" sz="2000" b="1" dirty="0" smtClean="0">
              <a:ln w="11430"/>
              <a:effectLst>
                <a:glow rad="139700">
                  <a:schemeClr val="accent3">
                    <a:satMod val="175000"/>
                    <a:alpha val="40000"/>
                  </a:schemeClr>
                </a:glow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r>
              <a:rPr lang="es-ES" sz="2000" b="1" dirty="0" smtClean="0">
                <a:ln w="11430"/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2011</a:t>
            </a:r>
            <a:endParaRPr lang="es-MX" sz="2000" b="1" dirty="0" smtClean="0">
              <a:ln w="11430"/>
              <a:effectLst>
                <a:glow rad="139700">
                  <a:schemeClr val="accent3">
                    <a:satMod val="175000"/>
                    <a:alpha val="40000"/>
                  </a:schemeClr>
                </a:glow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es-MX" b="1" dirty="0" smtClean="0">
              <a:ln w="50800"/>
              <a:solidFill>
                <a:schemeClr val="bg1">
                  <a:shade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s-MX" b="1" dirty="0">
              <a:ln w="50800"/>
              <a:solidFill>
                <a:schemeClr val="bg1">
                  <a:shade val="50000"/>
                </a:schemeClr>
              </a:solidFill>
            </a:endParaRPr>
          </a:p>
        </p:txBody>
      </p:sp>
      <p:pic>
        <p:nvPicPr>
          <p:cNvPr id="6" name="5 Imagen" descr="mundo en la mano.jpg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2880320" y="2708920"/>
            <a:ext cx="3419872" cy="1152128"/>
          </a:xfrm>
          <a:prstGeom prst="rect">
            <a:avLst/>
          </a:prstGeom>
        </p:spPr>
      </p:pic>
      <p:pic>
        <p:nvPicPr>
          <p:cNvPr id="7" name="6 Imagen" descr="satelite.jpg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6300192" y="2708920"/>
            <a:ext cx="2880320" cy="1152128"/>
          </a:xfrm>
          <a:prstGeom prst="rect">
            <a:avLst/>
          </a:prstGeom>
        </p:spPr>
      </p:pic>
      <p:pic>
        <p:nvPicPr>
          <p:cNvPr id="9" name="8 Imagen" descr="compu azul.jpg"/>
          <p:cNvPicPr>
            <a:picLocks noChangeAspect="1"/>
          </p:cNvPicPr>
          <p:nvPr/>
        </p:nvPicPr>
        <p:blipFill>
          <a:blip r:embed="rId4" cstate="screen"/>
          <a:stretch>
            <a:fillRect/>
          </a:stretch>
        </p:blipFill>
        <p:spPr>
          <a:xfrm>
            <a:off x="0" y="2708920"/>
            <a:ext cx="2915816" cy="1152128"/>
          </a:xfrm>
          <a:prstGeom prst="rect">
            <a:avLst/>
          </a:prstGeom>
        </p:spPr>
      </p:pic>
      <p:sp>
        <p:nvSpPr>
          <p:cNvPr id="13" name="1 Título"/>
          <p:cNvSpPr txBox="1">
            <a:spLocks/>
          </p:cNvSpPr>
          <p:nvPr/>
        </p:nvSpPr>
        <p:spPr>
          <a:xfrm>
            <a:off x="69696" y="5229200"/>
            <a:ext cx="4286280" cy="428628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2000" b="1" dirty="0" smtClean="0">
                <a:ln w="11430"/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irector: Ing. Gonzalo Olmedo, Ph.D</a:t>
            </a:r>
          </a:p>
        </p:txBody>
      </p:sp>
      <p:sp>
        <p:nvSpPr>
          <p:cNvPr id="14" name="1 Título"/>
          <p:cNvSpPr txBox="1">
            <a:spLocks/>
          </p:cNvSpPr>
          <p:nvPr/>
        </p:nvSpPr>
        <p:spPr>
          <a:xfrm>
            <a:off x="4860032" y="5229200"/>
            <a:ext cx="4248472" cy="428628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2000" b="1" dirty="0" smtClean="0">
                <a:ln w="11430"/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o -Director: Ing. Rubén León, MSc.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4000">
        <p14:doors dir="ver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I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611560" y="332656"/>
            <a:ext cx="6912768" cy="1143000"/>
          </a:xfrm>
        </p:spPr>
        <p:txBody>
          <a:bodyPr>
            <a:normAutofit fontScale="90000"/>
          </a:bodyPr>
          <a:lstStyle/>
          <a:p>
            <a:r>
              <a:rPr lang="es-MX" sz="33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s-ES" sz="33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ERFAZ RADIOELÉCTRICA OFDMA EN LTE</a:t>
            </a:r>
            <a:r>
              <a:rPr lang="es-MX" cap="all" dirty="0" smtClean="0"/>
              <a:t/>
            </a:r>
            <a:br>
              <a:rPr lang="es-MX" cap="all" dirty="0" smtClean="0"/>
            </a:br>
            <a:endParaRPr lang="es-MX" dirty="0"/>
          </a:p>
        </p:txBody>
      </p:sp>
      <p:sp>
        <p:nvSpPr>
          <p:cNvPr id="6" name="5 Rectángulo redondeado"/>
          <p:cNvSpPr/>
          <p:nvPr/>
        </p:nvSpPr>
        <p:spPr>
          <a:xfrm>
            <a:off x="323528" y="1700808"/>
            <a:ext cx="864096" cy="360040"/>
          </a:xfrm>
          <a:prstGeom prst="roundRect">
            <a:avLst/>
          </a:prstGeom>
          <a:gradFill flip="none" rotWithShape="1">
            <a:gsLst>
              <a:gs pos="0">
                <a:schemeClr val="accent3">
                  <a:lumMod val="60000"/>
                  <a:lumOff val="40000"/>
                  <a:shade val="30000"/>
                  <a:satMod val="115000"/>
                </a:schemeClr>
              </a:gs>
              <a:gs pos="50000">
                <a:schemeClr val="accent3">
                  <a:lumMod val="60000"/>
                  <a:lumOff val="40000"/>
                  <a:shade val="67500"/>
                  <a:satMod val="115000"/>
                </a:schemeClr>
              </a:gs>
              <a:gs pos="100000">
                <a:schemeClr val="accent3">
                  <a:lumMod val="60000"/>
                  <a:lumOff val="4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b="1" dirty="0" smtClean="0">
                <a:solidFill>
                  <a:schemeClr val="tx1"/>
                </a:solidFill>
              </a:rPr>
              <a:t>MCM </a:t>
            </a:r>
            <a:endParaRPr lang="es-MX" b="1" dirty="0">
              <a:solidFill>
                <a:schemeClr val="tx1"/>
              </a:solidFill>
            </a:endParaRPr>
          </a:p>
        </p:txBody>
      </p:sp>
      <p:cxnSp>
        <p:nvCxnSpPr>
          <p:cNvPr id="7" name="6 Conector angular"/>
          <p:cNvCxnSpPr>
            <a:stCxn id="6" idx="3"/>
            <a:endCxn id="12" idx="1"/>
          </p:cNvCxnSpPr>
          <p:nvPr/>
        </p:nvCxnSpPr>
        <p:spPr>
          <a:xfrm>
            <a:off x="1187624" y="1880828"/>
            <a:ext cx="792088" cy="288032"/>
          </a:xfrm>
          <a:prstGeom prst="bentConnector3">
            <a:avLst>
              <a:gd name="adj1" fmla="val 50000"/>
            </a:avLst>
          </a:prstGeom>
          <a:ln>
            <a:tailEnd type="arrow"/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12" name="11 Rectángulo redondeado"/>
          <p:cNvSpPr/>
          <p:nvPr/>
        </p:nvSpPr>
        <p:spPr>
          <a:xfrm>
            <a:off x="1979712" y="1700808"/>
            <a:ext cx="2736304" cy="936104"/>
          </a:xfrm>
          <a:prstGeom prst="roundRect">
            <a:avLst/>
          </a:prstGeom>
          <a:gradFill flip="none" rotWithShape="1">
            <a:gsLst>
              <a:gs pos="0">
                <a:schemeClr val="accent3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3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3">
                  <a:lumMod val="60000"/>
                  <a:lumOff val="40000"/>
                  <a:tint val="23500"/>
                  <a:satMod val="160000"/>
                </a:schemeClr>
              </a:gs>
            </a:gsLst>
            <a:lin ang="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Divide la señal de banda ancha en sub-portadoras paralelas sin que  estas se traslapen</a:t>
            </a:r>
            <a:endParaRPr lang="es-MX" sz="14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8 Rectángulo redondeado"/>
          <p:cNvSpPr/>
          <p:nvPr/>
        </p:nvSpPr>
        <p:spPr>
          <a:xfrm>
            <a:off x="179512" y="2204864"/>
            <a:ext cx="1152128" cy="360040"/>
          </a:xfrm>
          <a:prstGeom prst="roundRect">
            <a:avLst/>
          </a:prstGeom>
          <a:gradFill flip="none" rotWithShape="1">
            <a:gsLst>
              <a:gs pos="0">
                <a:schemeClr val="accent3">
                  <a:lumMod val="60000"/>
                  <a:lumOff val="40000"/>
                  <a:shade val="30000"/>
                  <a:satMod val="115000"/>
                </a:schemeClr>
              </a:gs>
              <a:gs pos="50000">
                <a:schemeClr val="accent3">
                  <a:lumMod val="60000"/>
                  <a:lumOff val="40000"/>
                  <a:shade val="67500"/>
                  <a:satMod val="115000"/>
                </a:schemeClr>
              </a:gs>
              <a:gs pos="100000">
                <a:schemeClr val="accent3">
                  <a:lumMod val="60000"/>
                  <a:lumOff val="4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b="1" dirty="0" smtClean="0">
                <a:solidFill>
                  <a:schemeClr val="tx1"/>
                </a:solidFill>
              </a:rPr>
              <a:t>FDMA </a:t>
            </a:r>
            <a:endParaRPr lang="es-MX" b="1" dirty="0">
              <a:solidFill>
                <a:schemeClr val="tx1"/>
              </a:solidFill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8024" y="1628800"/>
            <a:ext cx="4680520" cy="1872208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sp>
        <p:nvSpPr>
          <p:cNvPr id="11" name="10 Rectángulo redondeado"/>
          <p:cNvSpPr/>
          <p:nvPr/>
        </p:nvSpPr>
        <p:spPr>
          <a:xfrm>
            <a:off x="2411760" y="3140968"/>
            <a:ext cx="2232248" cy="936104"/>
          </a:xfrm>
          <a:prstGeom prst="roundRect">
            <a:avLst/>
          </a:prstGeom>
          <a:gradFill flip="none" rotWithShape="1">
            <a:gsLst>
              <a:gs pos="0">
                <a:schemeClr val="accent3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3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3">
                  <a:lumMod val="60000"/>
                  <a:lumOff val="40000"/>
                  <a:tint val="23500"/>
                  <a:satMod val="160000"/>
                </a:schemeClr>
              </a:gs>
            </a:gsLst>
            <a:lin ang="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3GPP acordó que para transmisiones en broadcast puede emplear 7.5 kHz entre subportadora</a:t>
            </a:r>
            <a:endParaRPr lang="es-MX" sz="14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12 Rectángulo redondeado"/>
          <p:cNvSpPr/>
          <p:nvPr/>
        </p:nvSpPr>
        <p:spPr>
          <a:xfrm>
            <a:off x="4499992" y="3789040"/>
            <a:ext cx="2592288" cy="936104"/>
          </a:xfrm>
          <a:prstGeom prst="roundRect">
            <a:avLst/>
          </a:prstGeom>
          <a:gradFill flip="none" rotWithShape="1">
            <a:gsLst>
              <a:gs pos="0">
                <a:schemeClr val="accent3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3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3">
                  <a:lumMod val="60000"/>
                  <a:lumOff val="40000"/>
                  <a:tint val="23500"/>
                  <a:satMod val="160000"/>
                </a:schemeClr>
              </a:gs>
            </a:gsLst>
            <a:lin ang="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 sz="1400" dirty="0" smtClean="0">
              <a:solidFill>
                <a:schemeClr val="bg1"/>
              </a:solidFill>
            </a:endParaRPr>
          </a:p>
          <a:p>
            <a:pPr algn="ctr"/>
            <a:r>
              <a:rPr lang="es-MX" sz="14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elease</a:t>
            </a:r>
            <a:r>
              <a:rPr lang="es-MX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8 recomienda 15kHz</a:t>
            </a:r>
          </a:p>
          <a:p>
            <a:pPr algn="ctr"/>
            <a:r>
              <a:rPr lang="es-MX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olera perdida de ortogonalidad entre sub-portadoras y</a:t>
            </a:r>
          </a:p>
          <a:p>
            <a:pPr algn="ctr"/>
            <a:r>
              <a:rPr lang="es-MX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Disminuye el efecto </a:t>
            </a:r>
            <a:r>
              <a:rPr lang="es-MX" sz="1400" i="1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Doppler</a:t>
            </a:r>
            <a:endParaRPr lang="es-MX" sz="1400" i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s-MX" sz="1500" dirty="0">
              <a:solidFill>
                <a:schemeClr val="bg1"/>
              </a:solidFill>
            </a:endParaRPr>
          </a:p>
        </p:txBody>
      </p:sp>
      <p:sp>
        <p:nvSpPr>
          <p:cNvPr id="14" name="13 Rectángulo"/>
          <p:cNvSpPr/>
          <p:nvPr/>
        </p:nvSpPr>
        <p:spPr>
          <a:xfrm>
            <a:off x="2123728" y="4797152"/>
            <a:ext cx="5832648" cy="172819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50000"/>
              </a:schemeClr>
            </a:solidFill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 sz="1500" b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s-MX" sz="15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Beneficios de OFDMA en LTE</a:t>
            </a:r>
          </a:p>
          <a:p>
            <a:pPr algn="ctr"/>
            <a:endParaRPr lang="es-MX" sz="1000" b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Char char="§"/>
            </a:pPr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Facilidad de adaptación a diferentes anchos de banda </a:t>
            </a:r>
          </a:p>
          <a:p>
            <a:pPr>
              <a:buFont typeface="Wingdings" pitchFamily="2" charset="2"/>
              <a:buChar char="§"/>
            </a:pPr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ficiencia espectral sin perdida de información</a:t>
            </a:r>
          </a:p>
          <a:p>
            <a:pPr>
              <a:buFont typeface="Wingdings" pitchFamily="2" charset="2"/>
              <a:buChar char="§"/>
            </a:pPr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ermite resolver el efecto multitrayectoria</a:t>
            </a:r>
          </a:p>
          <a:p>
            <a:pPr>
              <a:buFont typeface="Wingdings" pitchFamily="2" charset="2"/>
              <a:buChar char="§"/>
            </a:pPr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ermite el empleo de técnicas avanzadas de procesamiento de señales</a:t>
            </a:r>
          </a:p>
          <a:p>
            <a:pPr>
              <a:buFont typeface="Wingdings" pitchFamily="2" charset="2"/>
              <a:buChar char="§"/>
            </a:pPr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ermite tecnologías de antenas como MIMO</a:t>
            </a:r>
          </a:p>
          <a:p>
            <a:pPr algn="ctr"/>
            <a:endParaRPr lang="es-MX" sz="15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17 Rectángulo redondeado"/>
          <p:cNvSpPr/>
          <p:nvPr/>
        </p:nvSpPr>
        <p:spPr>
          <a:xfrm>
            <a:off x="251520" y="3212976"/>
            <a:ext cx="1584176" cy="360040"/>
          </a:xfrm>
          <a:prstGeom prst="roundRect">
            <a:avLst/>
          </a:prstGeom>
          <a:gradFill flip="none" rotWithShape="1">
            <a:gsLst>
              <a:gs pos="0">
                <a:schemeClr val="accent3">
                  <a:lumMod val="60000"/>
                  <a:lumOff val="40000"/>
                  <a:shade val="30000"/>
                  <a:satMod val="115000"/>
                </a:schemeClr>
              </a:gs>
              <a:gs pos="50000">
                <a:schemeClr val="accent3">
                  <a:lumMod val="60000"/>
                  <a:lumOff val="40000"/>
                  <a:shade val="67500"/>
                  <a:satMod val="115000"/>
                </a:schemeClr>
              </a:gs>
              <a:gs pos="100000">
                <a:schemeClr val="accent3">
                  <a:lumMod val="60000"/>
                  <a:lumOff val="4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b="1" dirty="0" smtClean="0">
                <a:solidFill>
                  <a:schemeClr val="tx1"/>
                </a:solidFill>
              </a:rPr>
              <a:t>Modulación</a:t>
            </a:r>
            <a:endParaRPr lang="es-MX" b="1" dirty="0">
              <a:solidFill>
                <a:schemeClr val="tx1"/>
              </a:solidFill>
            </a:endParaRPr>
          </a:p>
        </p:txBody>
      </p:sp>
      <p:sp>
        <p:nvSpPr>
          <p:cNvPr id="19" name="18 Rectángulo redondeado"/>
          <p:cNvSpPr/>
          <p:nvPr/>
        </p:nvSpPr>
        <p:spPr>
          <a:xfrm>
            <a:off x="395536" y="3861048"/>
            <a:ext cx="1296144" cy="792088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 sz="14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s-ES" sz="14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s-ES" sz="1400" i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s-ES" sz="14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QPSK</a:t>
            </a:r>
          </a:p>
          <a:p>
            <a:pPr algn="ctr"/>
            <a:r>
              <a:rPr lang="es-ES" sz="14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16-QAM</a:t>
            </a:r>
          </a:p>
          <a:p>
            <a:pPr algn="ctr"/>
            <a:r>
              <a:rPr lang="es-ES" sz="14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64-QAM</a:t>
            </a:r>
            <a:endParaRPr lang="es-ES" sz="14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s-ES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s-MX" dirty="0"/>
          </a:p>
        </p:txBody>
      </p:sp>
      <p:cxnSp>
        <p:nvCxnSpPr>
          <p:cNvPr id="20" name="19 Conector angular"/>
          <p:cNvCxnSpPr>
            <a:stCxn id="18" idx="2"/>
            <a:endCxn id="19" idx="0"/>
          </p:cNvCxnSpPr>
          <p:nvPr/>
        </p:nvCxnSpPr>
        <p:spPr>
          <a:xfrm rot="5400000">
            <a:off x="899592" y="3717032"/>
            <a:ext cx="288032" cy="1588"/>
          </a:xfrm>
          <a:prstGeom prst="bentConnector3">
            <a:avLst>
              <a:gd name="adj1" fmla="val 50000"/>
            </a:avLst>
          </a:prstGeom>
          <a:ln>
            <a:tailEnd type="arrow"/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683568" y="413792"/>
            <a:ext cx="6912768" cy="1143000"/>
          </a:xfrm>
        </p:spPr>
        <p:txBody>
          <a:bodyPr>
            <a:normAutofit fontScale="90000"/>
          </a:bodyPr>
          <a:lstStyle/>
          <a:p>
            <a:r>
              <a:rPr lang="es-MX" sz="33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s-ES" sz="33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ERFAZ RADIOELÉCTRICA OFDMA EN LTE</a:t>
            </a:r>
            <a:r>
              <a:rPr lang="es-MX" cap="all" dirty="0" smtClean="0"/>
              <a:t/>
            </a:r>
            <a:br>
              <a:rPr lang="es-MX" cap="all" dirty="0" smtClean="0"/>
            </a:br>
            <a:endParaRPr lang="es-MX" dirty="0"/>
          </a:p>
        </p:txBody>
      </p:sp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467544" y="2492896"/>
          <a:ext cx="3672408" cy="1682496"/>
        </p:xfrm>
        <a:graphic>
          <a:graphicData uri="http://schemas.openxmlformats.org/drawingml/2006/table">
            <a:tbl>
              <a:tblPr/>
              <a:tblGrid>
                <a:gridCol w="1076458"/>
                <a:gridCol w="435710"/>
                <a:gridCol w="432048"/>
                <a:gridCol w="432048"/>
                <a:gridCol w="432048"/>
                <a:gridCol w="432048"/>
                <a:gridCol w="432048"/>
              </a:tblGrid>
              <a:tr h="1440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Ancho de banda</a:t>
                      </a:r>
                      <a:br>
                        <a:rPr lang="es-MX" sz="12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</a:br>
                      <a:r>
                        <a:rPr lang="es-MX" sz="12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(MHz)</a:t>
                      </a:r>
                      <a:endParaRPr lang="es-MX" sz="10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2A1C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1.4</a:t>
                      </a:r>
                      <a:endParaRPr lang="es-MX" sz="10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2A1C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3</a:t>
                      </a:r>
                      <a:endParaRPr lang="es-MX" sz="10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2A1C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5</a:t>
                      </a:r>
                      <a:endParaRPr lang="es-MX" sz="10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2A1C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10</a:t>
                      </a:r>
                      <a:endParaRPr lang="es-MX" sz="10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2A1C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15</a:t>
                      </a:r>
                      <a:endParaRPr lang="es-MX" sz="10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2A1C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20</a:t>
                      </a:r>
                      <a:endParaRPr lang="es-MX" sz="10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2A1C7"/>
                    </a:solidFill>
                  </a:tcPr>
                </a:tc>
              </a:tr>
              <a:tr h="24643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Número de bloques</a:t>
                      </a:r>
                      <a:endParaRPr lang="es-MX" sz="10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6</a:t>
                      </a:r>
                      <a:endParaRPr lang="es-MX" sz="10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15</a:t>
                      </a:r>
                      <a:endParaRPr lang="es-MX" sz="10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25</a:t>
                      </a:r>
                      <a:endParaRPr lang="es-MX" sz="10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50</a:t>
                      </a:r>
                      <a:endParaRPr lang="es-MX" sz="10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75</a:t>
                      </a:r>
                      <a:endParaRPr lang="es-MX" sz="10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100</a:t>
                      </a:r>
                      <a:endParaRPr lang="es-MX" sz="10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</a:tr>
              <a:tr h="4151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b="1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Ancho de banda </a:t>
                      </a:r>
                      <a:r>
                        <a:rPr lang="es-MX" sz="1200" b="1" dirty="0" err="1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Tx</a:t>
                      </a:r>
                      <a:r>
                        <a:rPr lang="es-MX" sz="1200" b="1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/>
                      </a:r>
                      <a:br>
                        <a:rPr lang="es-MX" sz="1200" b="1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</a:br>
                      <a:r>
                        <a:rPr lang="es-MX" sz="1200" b="1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(MHz)</a:t>
                      </a:r>
                      <a:endParaRPr lang="es-MX" sz="10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kumimoji="0" lang="es-MX" sz="1200" kern="120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+mn-cs"/>
                        </a:rPr>
                        <a:t>1.08</a:t>
                      </a:r>
                      <a:endParaRPr kumimoji="0" lang="es-MX" sz="1200" kern="1200" dirty="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kumimoji="0" lang="es-MX" sz="1200" kern="120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+mn-cs"/>
                        </a:rPr>
                        <a:t>2.7</a:t>
                      </a:r>
                      <a:endParaRPr kumimoji="0" lang="es-MX" sz="1200" kern="1200" dirty="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kumimoji="0" lang="es-MX" sz="1200" kern="120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+mn-cs"/>
                        </a:rPr>
                        <a:t>4.5</a:t>
                      </a:r>
                      <a:endParaRPr kumimoji="0" lang="es-MX" sz="1200" kern="1200" dirty="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kumimoji="0" lang="es-MX" sz="1200" kern="120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+mn-cs"/>
                        </a:rPr>
                        <a:t>9</a:t>
                      </a:r>
                      <a:endParaRPr kumimoji="0" lang="es-MX" sz="1200" kern="1200" dirty="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kumimoji="0" lang="es-MX" sz="1200" kern="120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+mn-cs"/>
                        </a:rPr>
                        <a:t>13.5</a:t>
                      </a:r>
                      <a:endParaRPr kumimoji="0" lang="es-MX" sz="1200" kern="1200" dirty="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kumimoji="0" lang="es-MX" sz="1200" kern="120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  <a:cs typeface="+mn-cs"/>
                        </a:rPr>
                        <a:t>18</a:t>
                      </a:r>
                      <a:endParaRPr kumimoji="0" lang="es-MX" sz="1200" kern="1200" dirty="0">
                        <a:solidFill>
                          <a:schemeClr val="bg1"/>
                        </a:solidFill>
                        <a:latin typeface="Times New Roman"/>
                        <a:ea typeface="Times New Roman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</a:tr>
            </a:tbl>
          </a:graphicData>
        </a:graphic>
      </p:graphicFrame>
      <p:sp>
        <p:nvSpPr>
          <p:cNvPr id="6" name="5 CuadroTexto"/>
          <p:cNvSpPr txBox="1"/>
          <p:nvPr/>
        </p:nvSpPr>
        <p:spPr>
          <a:xfrm>
            <a:off x="251520" y="1844824"/>
            <a:ext cx="41764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400" dirty="0" smtClean="0">
                <a:solidFill>
                  <a:schemeClr val="bg1"/>
                </a:solidFill>
              </a:rPr>
              <a:t>Bloques de 12 sub-portadoras de 15 kHz (180 kHz)</a:t>
            </a:r>
          </a:p>
          <a:p>
            <a:r>
              <a:rPr lang="es-MX" sz="1400" dirty="0" smtClean="0">
                <a:solidFill>
                  <a:schemeClr val="bg1"/>
                </a:solidFill>
              </a:rPr>
              <a:t>TTI : 1 ms</a:t>
            </a:r>
            <a:endParaRPr lang="es-MX" sz="1400" dirty="0">
              <a:solidFill>
                <a:schemeClr val="bg1"/>
              </a:solidFill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467544" y="4221088"/>
            <a:ext cx="3672408" cy="28803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400" dirty="0" smtClean="0">
                <a:solidFill>
                  <a:schemeClr val="bg1"/>
                </a:solidFill>
              </a:rPr>
              <a:t>#de bloques en función del AB</a:t>
            </a:r>
            <a:endParaRPr lang="es-MX" sz="1400" dirty="0">
              <a:solidFill>
                <a:schemeClr val="bg1"/>
              </a:solidFill>
            </a:endParaRPr>
          </a:p>
        </p:txBody>
      </p:sp>
      <p:sp>
        <p:nvSpPr>
          <p:cNvPr id="23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I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419907">
            <a:off x="4799558" y="1087194"/>
            <a:ext cx="4209088" cy="5444277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4797152"/>
            <a:ext cx="4320480" cy="155257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683568" y="413792"/>
            <a:ext cx="6408712" cy="1143000"/>
          </a:xfrm>
        </p:spPr>
        <p:txBody>
          <a:bodyPr>
            <a:normAutofit fontScale="90000"/>
          </a:bodyPr>
          <a:lstStyle/>
          <a:p>
            <a:r>
              <a:rPr lang="es-MX" sz="33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s-ES" sz="33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ERFAZ RADIOELÉCTRICA SC-FDMA EN LTE</a:t>
            </a:r>
            <a:r>
              <a:rPr lang="es-MX" cap="all" dirty="0" smtClean="0"/>
              <a:t/>
            </a:r>
            <a:br>
              <a:rPr lang="es-MX" cap="all" dirty="0" smtClean="0"/>
            </a:br>
            <a:endParaRPr lang="es-MX" dirty="0"/>
          </a:p>
        </p:txBody>
      </p:sp>
      <p:sp>
        <p:nvSpPr>
          <p:cNvPr id="5" name="4 Rectángulo redondeado"/>
          <p:cNvSpPr/>
          <p:nvPr/>
        </p:nvSpPr>
        <p:spPr>
          <a:xfrm>
            <a:off x="179512" y="1484784"/>
            <a:ext cx="2664296" cy="792088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n>
            <a:solidFill>
              <a:schemeClr val="accent4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odificación de OFDMA similar en desempeño y complejidad</a:t>
            </a:r>
            <a:endParaRPr lang="es-MX" sz="15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5 Rectángulo redondeado"/>
          <p:cNvSpPr/>
          <p:nvPr/>
        </p:nvSpPr>
        <p:spPr>
          <a:xfrm>
            <a:off x="179512" y="4005064"/>
            <a:ext cx="2664296" cy="864096"/>
          </a:xfrm>
          <a:prstGeom prst="roundRect">
            <a:avLst/>
          </a:prstGeom>
          <a:gradFill flip="none" rotWithShape="1">
            <a:gsLst>
              <a:gs pos="0">
                <a:schemeClr val="accent5">
                  <a:lumMod val="40000"/>
                  <a:lumOff val="60000"/>
                  <a:shade val="30000"/>
                  <a:satMod val="115000"/>
                </a:schemeClr>
              </a:gs>
              <a:gs pos="50000">
                <a:schemeClr val="accent5">
                  <a:lumMod val="40000"/>
                  <a:lumOff val="60000"/>
                  <a:shade val="67500"/>
                  <a:satMod val="115000"/>
                </a:schemeClr>
              </a:gs>
              <a:gs pos="100000">
                <a:schemeClr val="accent5">
                  <a:lumMod val="40000"/>
                  <a:lumOff val="60000"/>
                  <a:shade val="100000"/>
                  <a:satMod val="115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n>
            <a:solidFill>
              <a:schemeClr val="accent5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La principal ventaja de SC-FDMA, es la robustez frente a propagación de la señal por multitrayectos.</a:t>
            </a:r>
            <a:endParaRPr lang="es-MX" sz="14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8 Rectángulo redondeado"/>
          <p:cNvSpPr/>
          <p:nvPr/>
        </p:nvSpPr>
        <p:spPr>
          <a:xfrm>
            <a:off x="179512" y="2780928"/>
            <a:ext cx="2664296" cy="720080"/>
          </a:xfrm>
          <a:prstGeom prst="round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2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2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ransmite un símbolo en un conjunto de sub-portadoras simultáneamente</a:t>
            </a:r>
            <a:endParaRPr lang="es-MX" sz="15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11 Rectángulo redondeado"/>
          <p:cNvSpPr/>
          <p:nvPr/>
        </p:nvSpPr>
        <p:spPr>
          <a:xfrm>
            <a:off x="179512" y="5229200"/>
            <a:ext cx="2664296" cy="1368152"/>
          </a:xfrm>
          <a:prstGeom prst="roundRect">
            <a:avLst/>
          </a:prstGeom>
          <a:gradFill flip="none" rotWithShape="1">
            <a:gsLst>
              <a:gs pos="0">
                <a:schemeClr val="accent3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3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3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Bajo PAPR (Relación de Potencia Pico promedio) de la señal transmitida, logra un uso eficiente de la energía almacenada en las baterías de los dispositivos móviles</a:t>
            </a:r>
            <a:endParaRPr lang="es-MX" sz="15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I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 r="20844"/>
          <a:stretch>
            <a:fillRect/>
          </a:stretch>
        </p:blipFill>
        <p:spPr bwMode="auto">
          <a:xfrm>
            <a:off x="4932040" y="1401698"/>
            <a:ext cx="4104456" cy="5195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59831" y="2852936"/>
            <a:ext cx="3410905" cy="288032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sp>
        <p:nvSpPr>
          <p:cNvPr id="14" name="13 Rectángulo redondeado"/>
          <p:cNvSpPr/>
          <p:nvPr/>
        </p:nvSpPr>
        <p:spPr>
          <a:xfrm>
            <a:off x="2987824" y="1556792"/>
            <a:ext cx="1872208" cy="360040"/>
          </a:xfrm>
          <a:prstGeom prst="roundRect">
            <a:avLst/>
          </a:prstGeom>
          <a:gradFill flip="none" rotWithShape="1">
            <a:gsLst>
              <a:gs pos="0">
                <a:schemeClr val="accent3">
                  <a:lumMod val="60000"/>
                  <a:lumOff val="40000"/>
                  <a:shade val="30000"/>
                  <a:satMod val="115000"/>
                </a:schemeClr>
              </a:gs>
              <a:gs pos="50000">
                <a:schemeClr val="accent3">
                  <a:lumMod val="60000"/>
                  <a:lumOff val="40000"/>
                  <a:shade val="67500"/>
                  <a:satMod val="115000"/>
                </a:schemeClr>
              </a:gs>
              <a:gs pos="100000">
                <a:schemeClr val="accent3">
                  <a:lumMod val="60000"/>
                  <a:lumOff val="4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b="1" dirty="0" smtClean="0">
                <a:solidFill>
                  <a:schemeClr val="tx1"/>
                </a:solidFill>
              </a:rPr>
              <a:t>Modulación</a:t>
            </a:r>
            <a:endParaRPr lang="es-MX" b="1" dirty="0">
              <a:solidFill>
                <a:schemeClr val="tx1"/>
              </a:solidFill>
            </a:endParaRPr>
          </a:p>
        </p:txBody>
      </p:sp>
      <p:sp>
        <p:nvSpPr>
          <p:cNvPr id="15" name="14 Rectángulo redondeado"/>
          <p:cNvSpPr/>
          <p:nvPr/>
        </p:nvSpPr>
        <p:spPr>
          <a:xfrm>
            <a:off x="3419872" y="2348880"/>
            <a:ext cx="1008112" cy="504056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 sz="14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s-ES" sz="14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s-ES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QPSK</a:t>
            </a:r>
          </a:p>
          <a:p>
            <a:pPr algn="ctr"/>
            <a:r>
              <a:rPr lang="es-ES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16-QAM</a:t>
            </a:r>
          </a:p>
          <a:p>
            <a:pPr algn="ctr"/>
            <a:endParaRPr lang="es-ES" sz="14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s-MX" sz="14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6" name="15 Conector angular"/>
          <p:cNvCxnSpPr>
            <a:stCxn id="14" idx="2"/>
            <a:endCxn id="15" idx="0"/>
          </p:cNvCxnSpPr>
          <p:nvPr/>
        </p:nvCxnSpPr>
        <p:spPr>
          <a:xfrm rot="5400000">
            <a:off x="3707904" y="2132856"/>
            <a:ext cx="432048" cy="1588"/>
          </a:xfrm>
          <a:prstGeom prst="bentConnector3">
            <a:avLst>
              <a:gd name="adj1" fmla="val 50000"/>
            </a:avLst>
          </a:prstGeom>
          <a:ln>
            <a:tailEnd type="arrow"/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pic>
        <p:nvPicPr>
          <p:cNvPr id="2052" name="Picture 4" descr="http://www.imagenesanimadas.net/Tecnologia/Telefonos-Moviles/Movil-07.gif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99792" y="5345340"/>
            <a:ext cx="864096" cy="1324020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</p:spPr>
        <p:txBody>
          <a:bodyPr>
            <a:normAutofit/>
          </a:bodyPr>
          <a:lstStyle/>
          <a:p>
            <a:r>
              <a:rPr lang="es-MX" sz="30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TÉCNICAS MIMO</a:t>
            </a:r>
          </a:p>
        </p:txBody>
      </p:sp>
      <p:sp>
        <p:nvSpPr>
          <p:cNvPr id="4" name="3 Rectángulo redondeado"/>
          <p:cNvSpPr/>
          <p:nvPr/>
        </p:nvSpPr>
        <p:spPr>
          <a:xfrm>
            <a:off x="2267744" y="1412776"/>
            <a:ext cx="3456384" cy="648072"/>
          </a:xfrm>
          <a:prstGeom prst="roundRect">
            <a:avLst/>
          </a:prstGeom>
          <a:ln>
            <a:solidFill>
              <a:schemeClr val="bg2">
                <a:lumMod val="75000"/>
              </a:schemeClr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003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ecnología inalámbrica que utiliza varias antenas transmisoras y receptoras para transferir más datos al mismo tiempo</a:t>
            </a:r>
            <a:endParaRPr lang="es-MX" sz="15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4 Rectángulo redondeado"/>
          <p:cNvSpPr/>
          <p:nvPr/>
        </p:nvSpPr>
        <p:spPr>
          <a:xfrm>
            <a:off x="6300192" y="2852936"/>
            <a:ext cx="2232248" cy="864096"/>
          </a:xfrm>
          <a:prstGeom prst="roundRect">
            <a:avLst/>
          </a:prstGeom>
          <a:gradFill flip="none" rotWithShape="1">
            <a:gsLst>
              <a:gs pos="0">
                <a:schemeClr val="accent2">
                  <a:lumMod val="40000"/>
                  <a:lumOff val="60000"/>
                  <a:shade val="30000"/>
                  <a:satMod val="115000"/>
                </a:schemeClr>
              </a:gs>
              <a:gs pos="50000">
                <a:schemeClr val="accent2">
                  <a:lumMod val="40000"/>
                  <a:lumOff val="60000"/>
                  <a:shade val="67500"/>
                  <a:satMod val="115000"/>
                </a:schemeClr>
              </a:gs>
              <a:gs pos="100000">
                <a:schemeClr val="accent2">
                  <a:lumMod val="40000"/>
                  <a:lumOff val="60000"/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solidFill>
              <a:schemeClr val="accent2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provecha el Fenómeno de multitrayectoria</a:t>
            </a:r>
            <a:endParaRPr lang="es-MX" sz="15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I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pic>
        <p:nvPicPr>
          <p:cNvPr id="4100" name="Picture 4" descr="http://t3.gstatic.com/images?q=tbn:ANd9GcTfJDxCf5GqzfXt6a4TL_G_d87kAYh6tIIHyJAzREEFd7hH2OBX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2276872"/>
            <a:ext cx="2016224" cy="1665222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glow rad="101600">
              <a:schemeClr val="bg1">
                <a:lumMod val="85000"/>
                <a:lumOff val="15000"/>
                <a:alpha val="60000"/>
              </a:schemeClr>
            </a:glow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91880" y="2132856"/>
            <a:ext cx="2143125" cy="187220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19872" y="4165103"/>
            <a:ext cx="2808312" cy="19281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5" name="Picture 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51521" y="4149080"/>
            <a:ext cx="3168352" cy="1944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7" name="Picture 11" descr="http://www.imagenesanimadas.net/Tecnologia/Antenas/Antena-03.gif"/>
          <p:cNvPicPr>
            <a:picLocks noChangeAspect="1" noChangeArrowheads="1" noCrop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99592" y="4155832"/>
            <a:ext cx="376808" cy="1073368"/>
          </a:xfrm>
          <a:prstGeom prst="rect">
            <a:avLst/>
          </a:prstGeom>
          <a:noFill/>
        </p:spPr>
      </p:pic>
      <p:pic>
        <p:nvPicPr>
          <p:cNvPr id="4109" name="Picture 13" descr="http://www.imagenesanimadas.net/Tecnologia/Antenas/Antena-03.gif"/>
          <p:cNvPicPr>
            <a:picLocks noChangeAspect="1" noChangeArrowheads="1" noCrop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99592" y="5013176"/>
            <a:ext cx="360040" cy="974358"/>
          </a:xfrm>
          <a:prstGeom prst="rect">
            <a:avLst/>
          </a:prstGeom>
          <a:noFill/>
        </p:spPr>
      </p:pic>
      <p:pic>
        <p:nvPicPr>
          <p:cNvPr id="19" name="Picture 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796136" y="4005064"/>
            <a:ext cx="3165066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  <p:sp>
        <p:nvSpPr>
          <p:cNvPr id="3" name="2 Elipse">
            <a:hlinkClick r:id="rId9" action="ppaction://hlinksldjump"/>
          </p:cNvPr>
          <p:cNvSpPr/>
          <p:nvPr/>
        </p:nvSpPr>
        <p:spPr>
          <a:xfrm>
            <a:off x="8640960" y="6453336"/>
            <a:ext cx="395536" cy="332656"/>
          </a:xfrm>
          <a:prstGeom prst="ellipse">
            <a:avLst/>
          </a:prstGeom>
          <a:solidFill>
            <a:srgbClr val="0000FF"/>
          </a:solidFill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512" y="116632"/>
            <a:ext cx="8229600" cy="1143000"/>
          </a:xfrm>
        </p:spPr>
        <p:txBody>
          <a:bodyPr>
            <a:normAutofit/>
          </a:bodyPr>
          <a:lstStyle/>
          <a:p>
            <a:r>
              <a:rPr lang="es-MX" sz="30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ARQUITECTURA DE LA RED UMTS</a:t>
            </a:r>
            <a:endParaRPr lang="es-MX" sz="3000" dirty="0">
              <a:ln w="50800"/>
              <a:solidFill>
                <a:schemeClr val="tx1">
                  <a:lumMod val="95000"/>
                </a:schemeClr>
              </a:solidFill>
              <a:effectLst>
                <a:glow rad="228600">
                  <a:schemeClr val="accent4">
                    <a:lumMod val="50000"/>
                    <a:alpha val="40000"/>
                  </a:schemeClr>
                </a:glow>
                <a:reflection blurRad="6350" stA="55000" endA="300" endPos="455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14" name="13 Rectángulo redondeado"/>
          <p:cNvSpPr/>
          <p:nvPr/>
        </p:nvSpPr>
        <p:spPr>
          <a:xfrm>
            <a:off x="2987824" y="1268760"/>
            <a:ext cx="3995936" cy="648072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solidFill>
              <a:schemeClr val="accent6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Objetivo principal </a:t>
            </a:r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</a:t>
            </a:r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una infraestructura universal</a:t>
            </a:r>
            <a:endParaRPr lang="es-MX" sz="15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078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 t="11475" b="6557"/>
          <a:stretch>
            <a:fillRect/>
          </a:stretch>
        </p:blipFill>
        <p:spPr bwMode="auto">
          <a:xfrm>
            <a:off x="72008" y="2060848"/>
            <a:ext cx="8964488" cy="446449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3084" name="Picture 12" descr="http://www.muchografico.com/gifs/Images/Telefonos/movil12.gif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4318222"/>
            <a:ext cx="695384" cy="1127002"/>
          </a:xfrm>
          <a:prstGeom prst="rect">
            <a:avLst/>
          </a:prstGeom>
          <a:noFill/>
        </p:spPr>
      </p:pic>
      <p:sp>
        <p:nvSpPr>
          <p:cNvPr id="27" name="26 Rectángulo redondeado"/>
          <p:cNvSpPr/>
          <p:nvPr/>
        </p:nvSpPr>
        <p:spPr>
          <a:xfrm>
            <a:off x="1979712" y="2132856"/>
            <a:ext cx="1440160" cy="432048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Frecuencias de radio</a:t>
            </a:r>
            <a:endParaRPr lang="es-MX" sz="15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" name="27 Rectángulo redondeado"/>
          <p:cNvSpPr/>
          <p:nvPr/>
        </p:nvSpPr>
        <p:spPr>
          <a:xfrm>
            <a:off x="1979712" y="2780928"/>
            <a:ext cx="1440160" cy="432048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cceso al sistema</a:t>
            </a:r>
          </a:p>
        </p:txBody>
      </p:sp>
      <p:sp>
        <p:nvSpPr>
          <p:cNvPr id="29" name="28 Rectángulo redondeado"/>
          <p:cNvSpPr/>
          <p:nvPr/>
        </p:nvSpPr>
        <p:spPr>
          <a:xfrm>
            <a:off x="1979712" y="3429000"/>
            <a:ext cx="1440160" cy="432048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odificación de canal</a:t>
            </a:r>
          </a:p>
        </p:txBody>
      </p:sp>
      <p:sp>
        <p:nvSpPr>
          <p:cNvPr id="30" name="29 Rectángulo redondeado"/>
          <p:cNvSpPr/>
          <p:nvPr/>
        </p:nvSpPr>
        <p:spPr>
          <a:xfrm>
            <a:off x="1979712" y="4149080"/>
            <a:ext cx="1440160" cy="648072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daptación de tasas de transmisión</a:t>
            </a:r>
          </a:p>
        </p:txBody>
      </p:sp>
      <p:sp>
        <p:nvSpPr>
          <p:cNvPr id="31" name="30 Rectángulo redondeado"/>
          <p:cNvSpPr/>
          <p:nvPr/>
        </p:nvSpPr>
        <p:spPr>
          <a:xfrm>
            <a:off x="1979712" y="5085184"/>
            <a:ext cx="1440160" cy="432048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sparcimiento</a:t>
            </a:r>
          </a:p>
        </p:txBody>
      </p:sp>
      <p:sp>
        <p:nvSpPr>
          <p:cNvPr id="32" name="31 Rectángulo redondeado"/>
          <p:cNvSpPr/>
          <p:nvPr/>
        </p:nvSpPr>
        <p:spPr>
          <a:xfrm>
            <a:off x="1979712" y="5733256"/>
            <a:ext cx="1440160" cy="432048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ontrol de potencia</a:t>
            </a:r>
          </a:p>
        </p:txBody>
      </p:sp>
      <p:sp>
        <p:nvSpPr>
          <p:cNvPr id="33" name="32 Rectángulo redondeado"/>
          <p:cNvSpPr/>
          <p:nvPr/>
        </p:nvSpPr>
        <p:spPr>
          <a:xfrm>
            <a:off x="3275856" y="2564904"/>
            <a:ext cx="1800200" cy="504056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ontrol de acceso y conexiones</a:t>
            </a:r>
          </a:p>
        </p:txBody>
      </p:sp>
      <p:sp>
        <p:nvSpPr>
          <p:cNvPr id="34" name="33 Rectángulo redondeado"/>
          <p:cNvSpPr/>
          <p:nvPr/>
        </p:nvSpPr>
        <p:spPr>
          <a:xfrm>
            <a:off x="3275856" y="3356992"/>
            <a:ext cx="1800200" cy="432048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osicionamiento geográfico</a:t>
            </a:r>
          </a:p>
        </p:txBody>
      </p:sp>
      <p:sp>
        <p:nvSpPr>
          <p:cNvPr id="35" name="34 Rectángulo redondeado"/>
          <p:cNvSpPr/>
          <p:nvPr/>
        </p:nvSpPr>
        <p:spPr>
          <a:xfrm>
            <a:off x="3275856" y="4077072"/>
            <a:ext cx="1800200" cy="936104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ontrol de carga y </a:t>
            </a:r>
            <a:r>
              <a:rPr lang="es-ES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ontrol</a:t>
            </a:r>
            <a:r>
              <a:rPr lang="es-ES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de congestión del Nodo B</a:t>
            </a:r>
            <a:endParaRPr lang="es-MX" sz="15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35 Rectángulo redondeado"/>
          <p:cNvSpPr/>
          <p:nvPr/>
        </p:nvSpPr>
        <p:spPr>
          <a:xfrm>
            <a:off x="4067944" y="4437112"/>
            <a:ext cx="1512168" cy="504056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onmutación de circuitos</a:t>
            </a:r>
          </a:p>
        </p:txBody>
      </p:sp>
      <p:sp>
        <p:nvSpPr>
          <p:cNvPr id="37" name="36 Rectángulo redondeado"/>
          <p:cNvSpPr/>
          <p:nvPr/>
        </p:nvSpPr>
        <p:spPr>
          <a:xfrm>
            <a:off x="4067944" y="5229200"/>
            <a:ext cx="1512168" cy="1008112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egistro, Autentificación y traspaso de abonados</a:t>
            </a:r>
          </a:p>
        </p:txBody>
      </p:sp>
      <p:sp>
        <p:nvSpPr>
          <p:cNvPr id="38" name="37 Rectángulo redondeado"/>
          <p:cNvSpPr/>
          <p:nvPr/>
        </p:nvSpPr>
        <p:spPr>
          <a:xfrm>
            <a:off x="5940152" y="4437112"/>
            <a:ext cx="2448272" cy="504056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Base de datos (perfil de usuarios visitantes)</a:t>
            </a:r>
          </a:p>
        </p:txBody>
      </p:sp>
      <p:sp>
        <p:nvSpPr>
          <p:cNvPr id="39" name="38 Rectángulo redondeado"/>
          <p:cNvSpPr/>
          <p:nvPr/>
        </p:nvSpPr>
        <p:spPr>
          <a:xfrm>
            <a:off x="5940152" y="5373216"/>
            <a:ext cx="2376264" cy="504056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nformación de localización de los usuarios</a:t>
            </a:r>
          </a:p>
        </p:txBody>
      </p:sp>
      <p:sp>
        <p:nvSpPr>
          <p:cNvPr id="40" name="39 Rectángulo redondeado"/>
          <p:cNvSpPr/>
          <p:nvPr/>
        </p:nvSpPr>
        <p:spPr>
          <a:xfrm>
            <a:off x="5076056" y="2996952"/>
            <a:ext cx="2520280" cy="720080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Base de datos </a:t>
            </a:r>
          </a:p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(perfil de suscriptores locales y sus servicios)</a:t>
            </a:r>
          </a:p>
        </p:txBody>
      </p:sp>
      <p:sp>
        <p:nvSpPr>
          <p:cNvPr id="41" name="40 Rectángulo redondeado"/>
          <p:cNvSpPr/>
          <p:nvPr/>
        </p:nvSpPr>
        <p:spPr>
          <a:xfrm>
            <a:off x="5076056" y="4365104"/>
            <a:ext cx="2520280" cy="720080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lmacena localización de los UE para encaminar llamadas</a:t>
            </a:r>
          </a:p>
        </p:txBody>
      </p:sp>
      <p:sp>
        <p:nvSpPr>
          <p:cNvPr id="42" name="41 Rectángulo redondeado"/>
          <p:cNvSpPr/>
          <p:nvPr/>
        </p:nvSpPr>
        <p:spPr>
          <a:xfrm>
            <a:off x="6732240" y="3789040"/>
            <a:ext cx="2411760" cy="576064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Almacenamiento de </a:t>
            </a:r>
            <a:r>
              <a:rPr lang="es-MX" sz="15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IMEIs</a:t>
            </a:r>
            <a:endParaRPr lang="es-MX" sz="15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  <a:sym typeface="Wingdings" pitchFamily="2" charset="2"/>
            </a:endParaRPr>
          </a:p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Control de Autenticación</a:t>
            </a:r>
            <a:endParaRPr lang="es-MX" sz="15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switch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0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1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5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6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0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1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5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6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0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1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5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6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2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43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44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7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48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2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3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4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7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6" dur="20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20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7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0" dur="20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20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7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4" dur="20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20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7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8" dur="20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20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7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2" dur="20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20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7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20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20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83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4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85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88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9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0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93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94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5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98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99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00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2" dur="20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20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6" dur="20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20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0" dur="20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20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17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18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19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22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23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24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27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28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29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1" dur="20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20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5" dur="20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20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9" dur="2000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2000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3" dur="2000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2000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7" grpId="1" animBg="1"/>
      <p:bldP spid="28" grpId="0" animBg="1"/>
      <p:bldP spid="28" grpId="1" animBg="1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2" grpId="0" animBg="1"/>
      <p:bldP spid="32" grpId="1" animBg="1"/>
      <p:bldP spid="33" grpId="0" animBg="1"/>
      <p:bldP spid="33" grpId="1" animBg="1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37" grpId="0" animBg="1"/>
      <p:bldP spid="37" grpId="1" animBg="1"/>
      <p:bldP spid="38" grpId="0" animBg="1"/>
      <p:bldP spid="38" grpId="1" animBg="1"/>
      <p:bldP spid="39" grpId="0" animBg="1"/>
      <p:bldP spid="39" grpId="1" animBg="1"/>
      <p:bldP spid="40" grpId="0" animBg="1"/>
      <p:bldP spid="41" grpId="0" animBg="1"/>
      <p:bldP spid="4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512" y="116632"/>
            <a:ext cx="8229600" cy="1143000"/>
          </a:xfrm>
        </p:spPr>
        <p:txBody>
          <a:bodyPr>
            <a:normAutofit/>
          </a:bodyPr>
          <a:lstStyle/>
          <a:p>
            <a:r>
              <a:rPr lang="es-MX" sz="30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ARQUITECTURA DE LA RED UMTS</a:t>
            </a:r>
            <a:endParaRPr lang="es-MX" sz="3000" dirty="0">
              <a:ln w="50800"/>
              <a:solidFill>
                <a:schemeClr val="tx1">
                  <a:lumMod val="95000"/>
                </a:schemeClr>
              </a:solidFill>
              <a:effectLst>
                <a:glow rad="228600">
                  <a:schemeClr val="accent4">
                    <a:lumMod val="50000"/>
                    <a:alpha val="40000"/>
                  </a:schemeClr>
                </a:glow>
                <a:reflection blurRad="6350" stA="55000" endA="300" endPos="455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pic>
        <p:nvPicPr>
          <p:cNvPr id="3078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 t="11475" b="6557"/>
          <a:stretch>
            <a:fillRect/>
          </a:stretch>
        </p:blipFill>
        <p:spPr bwMode="auto">
          <a:xfrm>
            <a:off x="72008" y="2060848"/>
            <a:ext cx="8964488" cy="446449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3084" name="Picture 12" descr="http://www.muchografico.com/gifs/Images/Telefonos/movil12.gif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4318222"/>
            <a:ext cx="695384" cy="1127002"/>
          </a:xfrm>
          <a:prstGeom prst="rect">
            <a:avLst/>
          </a:prstGeom>
          <a:noFill/>
        </p:spPr>
      </p:pic>
      <p:sp>
        <p:nvSpPr>
          <p:cNvPr id="34" name="33 Rectángulo redondeado"/>
          <p:cNvSpPr/>
          <p:nvPr/>
        </p:nvSpPr>
        <p:spPr>
          <a:xfrm>
            <a:off x="5940152" y="4437112"/>
            <a:ext cx="1800200" cy="432048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ontrol de llamadas</a:t>
            </a:r>
          </a:p>
        </p:txBody>
      </p:sp>
      <p:sp>
        <p:nvSpPr>
          <p:cNvPr id="25" name="24 Rectángulo redondeado"/>
          <p:cNvSpPr/>
          <p:nvPr/>
        </p:nvSpPr>
        <p:spPr>
          <a:xfrm>
            <a:off x="5940152" y="5661248"/>
            <a:ext cx="1800200" cy="432048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onmutación de servicios</a:t>
            </a:r>
          </a:p>
        </p:txBody>
      </p:sp>
      <p:sp>
        <p:nvSpPr>
          <p:cNvPr id="26" name="25 Rectángulo redondeado"/>
          <p:cNvSpPr/>
          <p:nvPr/>
        </p:nvSpPr>
        <p:spPr>
          <a:xfrm>
            <a:off x="4139952" y="4941168"/>
            <a:ext cx="2160240" cy="648072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onexión a redes de conmutación de circuitos externas</a:t>
            </a:r>
          </a:p>
        </p:txBody>
      </p:sp>
      <p:sp>
        <p:nvSpPr>
          <p:cNvPr id="43" name="42 Rectángulo redondeado"/>
          <p:cNvSpPr/>
          <p:nvPr/>
        </p:nvSpPr>
        <p:spPr>
          <a:xfrm>
            <a:off x="4572000" y="2060848"/>
            <a:ext cx="2376264" cy="432048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onmutación de paquetes al correcto NodoB</a:t>
            </a:r>
          </a:p>
        </p:txBody>
      </p:sp>
      <p:sp>
        <p:nvSpPr>
          <p:cNvPr id="44" name="43 Rectángulo redondeado"/>
          <p:cNvSpPr/>
          <p:nvPr/>
        </p:nvSpPr>
        <p:spPr>
          <a:xfrm>
            <a:off x="4644008" y="3284984"/>
            <a:ext cx="2304256" cy="432048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dministración de sesiones y movilidad</a:t>
            </a:r>
          </a:p>
        </p:txBody>
      </p:sp>
      <p:sp>
        <p:nvSpPr>
          <p:cNvPr id="45" name="44 Rectángulo redondeado"/>
          <p:cNvSpPr/>
          <p:nvPr/>
        </p:nvSpPr>
        <p:spPr>
          <a:xfrm>
            <a:off x="4283968" y="2564904"/>
            <a:ext cx="2160240" cy="648072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onexión a redes de conmutación de paquetes externas</a:t>
            </a:r>
          </a:p>
        </p:txBody>
      </p:sp>
      <p:sp>
        <p:nvSpPr>
          <p:cNvPr id="46" name="45 Rectángulo redondeado"/>
          <p:cNvSpPr/>
          <p:nvPr/>
        </p:nvSpPr>
        <p:spPr>
          <a:xfrm>
            <a:off x="7200800" y="2564904"/>
            <a:ext cx="1943200" cy="648072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Firewalls, mecanismos de filtrado de paquetes</a:t>
            </a:r>
          </a:p>
        </p:txBody>
      </p:sp>
      <p:sp>
        <p:nvSpPr>
          <p:cNvPr id="17" name="16 Rectángulo redondeado"/>
          <p:cNvSpPr/>
          <p:nvPr/>
        </p:nvSpPr>
        <p:spPr>
          <a:xfrm>
            <a:off x="2987824" y="1268760"/>
            <a:ext cx="3995936" cy="648072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solidFill>
              <a:schemeClr val="accent6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Objetivo principal </a:t>
            </a:r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</a:t>
            </a:r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una infraestructura universal</a:t>
            </a:r>
            <a:endParaRPr lang="es-MX" sz="15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2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3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7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8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2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3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9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0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4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5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8" dur="20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20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2" dur="20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20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6" dur="20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20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3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4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5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8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9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60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2" dur="20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20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6" dur="20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20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4" grpId="1" animBg="1"/>
      <p:bldP spid="25" grpId="0" animBg="1"/>
      <p:bldP spid="25" grpId="1" animBg="1"/>
      <p:bldP spid="26" grpId="0" animBg="1"/>
      <p:bldP spid="26" grpId="1" animBg="1"/>
      <p:bldP spid="43" grpId="0" animBg="1"/>
      <p:bldP spid="43" grpId="1" animBg="1"/>
      <p:bldP spid="44" grpId="0" animBg="1"/>
      <p:bldP spid="44" grpId="1" animBg="1"/>
      <p:bldP spid="45" grpId="0" animBg="1"/>
      <p:bldP spid="4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512" y="116632"/>
            <a:ext cx="8229600" cy="1143000"/>
          </a:xfrm>
        </p:spPr>
        <p:txBody>
          <a:bodyPr>
            <a:normAutofit/>
          </a:bodyPr>
          <a:lstStyle/>
          <a:p>
            <a:r>
              <a:rPr lang="es-MX" sz="30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ARQUITECTURA DE LA RED UMTS</a:t>
            </a:r>
            <a:br>
              <a:rPr lang="es-MX" sz="30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</a:br>
            <a:r>
              <a:rPr lang="es-MX" sz="30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- Evolución HSPA - </a:t>
            </a:r>
            <a:endParaRPr lang="es-MX" sz="3000" dirty="0">
              <a:ln w="50800"/>
              <a:solidFill>
                <a:schemeClr val="tx1">
                  <a:lumMod val="95000"/>
                </a:schemeClr>
              </a:solidFill>
              <a:effectLst>
                <a:glow rad="228600">
                  <a:schemeClr val="accent4">
                    <a:lumMod val="50000"/>
                    <a:alpha val="40000"/>
                  </a:schemeClr>
                </a:glow>
                <a:reflection blurRad="6350" stA="55000" endA="300" endPos="455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18" name="17 Rectángulo redondeado"/>
          <p:cNvSpPr/>
          <p:nvPr/>
        </p:nvSpPr>
        <p:spPr>
          <a:xfrm>
            <a:off x="395536" y="1916832"/>
            <a:ext cx="1224136" cy="576064"/>
          </a:xfrm>
          <a:prstGeom prst="roundRect">
            <a:avLst/>
          </a:prstGeom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003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dirty="0" smtClean="0">
                <a:solidFill>
                  <a:schemeClr val="bg1"/>
                </a:solidFill>
              </a:rPr>
              <a:t>HSPA</a:t>
            </a:r>
            <a:endParaRPr lang="es-MX" dirty="0">
              <a:solidFill>
                <a:schemeClr val="bg1"/>
              </a:solidFill>
            </a:endParaRPr>
          </a:p>
        </p:txBody>
      </p:sp>
      <p:sp>
        <p:nvSpPr>
          <p:cNvPr id="19" name="18 Rectángulo redondeado"/>
          <p:cNvSpPr/>
          <p:nvPr/>
        </p:nvSpPr>
        <p:spPr>
          <a:xfrm>
            <a:off x="1979712" y="1628800"/>
            <a:ext cx="1224136" cy="576064"/>
          </a:xfrm>
          <a:prstGeom prst="roundRect">
            <a:avLst/>
          </a:prstGeom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003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dirty="0" smtClean="0">
                <a:solidFill>
                  <a:schemeClr val="bg1"/>
                </a:solidFill>
              </a:rPr>
              <a:t>HSDPA</a:t>
            </a:r>
            <a:endParaRPr lang="es-MX" dirty="0">
              <a:solidFill>
                <a:schemeClr val="bg1"/>
              </a:solidFill>
            </a:endParaRPr>
          </a:p>
        </p:txBody>
      </p:sp>
      <p:sp>
        <p:nvSpPr>
          <p:cNvPr id="20" name="19 Rectángulo redondeado"/>
          <p:cNvSpPr/>
          <p:nvPr/>
        </p:nvSpPr>
        <p:spPr>
          <a:xfrm>
            <a:off x="1979712" y="2276872"/>
            <a:ext cx="1224136" cy="576064"/>
          </a:xfrm>
          <a:prstGeom prst="roundRect">
            <a:avLst/>
          </a:prstGeom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003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dirty="0" smtClean="0">
                <a:solidFill>
                  <a:schemeClr val="bg1"/>
                </a:solidFill>
              </a:rPr>
              <a:t>HSUPA</a:t>
            </a:r>
            <a:endParaRPr lang="es-MX" dirty="0">
              <a:solidFill>
                <a:schemeClr val="bg1"/>
              </a:solidFill>
            </a:endParaRPr>
          </a:p>
        </p:txBody>
      </p:sp>
      <p:sp>
        <p:nvSpPr>
          <p:cNvPr id="21" name="20 Rectángulo"/>
          <p:cNvSpPr/>
          <p:nvPr/>
        </p:nvSpPr>
        <p:spPr>
          <a:xfrm>
            <a:off x="288032" y="1556792"/>
            <a:ext cx="3347864" cy="1440160"/>
          </a:xfrm>
          <a:prstGeom prst="rect">
            <a:avLst/>
          </a:prstGeom>
          <a:noFill/>
          <a:ln w="57150"/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2" name="21 Rectángulo redondeado"/>
          <p:cNvSpPr/>
          <p:nvPr/>
        </p:nvSpPr>
        <p:spPr>
          <a:xfrm>
            <a:off x="3995936" y="1412776"/>
            <a:ext cx="1214446" cy="642942"/>
          </a:xfrm>
          <a:prstGeom prst="roundRect">
            <a:avLst/>
          </a:prstGeom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500" dirty="0" smtClean="0">
                <a:latin typeface="Times New Roman" pitchFamily="18" charset="0"/>
                <a:cs typeface="Times New Roman" pitchFamily="18" charset="0"/>
              </a:rPr>
              <a:t>Adaptación del enlace</a:t>
            </a:r>
            <a:endParaRPr lang="es-ES" sz="15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22 Rectángulo redondeado"/>
          <p:cNvSpPr/>
          <p:nvPr/>
        </p:nvSpPr>
        <p:spPr>
          <a:xfrm>
            <a:off x="5508104" y="1412776"/>
            <a:ext cx="1428760" cy="642942"/>
          </a:xfrm>
          <a:prstGeom prst="roundRect">
            <a:avLst/>
          </a:prstGeom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500" dirty="0" smtClean="0">
                <a:latin typeface="Times New Roman" pitchFamily="18" charset="0"/>
                <a:cs typeface="Times New Roman" pitchFamily="18" charset="0"/>
              </a:rPr>
              <a:t>ARQ Híbrido (HARQ)</a:t>
            </a:r>
            <a:endParaRPr lang="es-ES" sz="15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23 Rectángulo redondeado"/>
          <p:cNvSpPr/>
          <p:nvPr/>
        </p:nvSpPr>
        <p:spPr>
          <a:xfrm>
            <a:off x="3995936" y="2347740"/>
            <a:ext cx="1285884" cy="642942"/>
          </a:xfrm>
          <a:prstGeom prst="roundRect">
            <a:avLst/>
          </a:prstGeom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500" dirty="0" smtClean="0">
                <a:latin typeface="Times New Roman" pitchFamily="18" charset="0"/>
                <a:cs typeface="Times New Roman" pitchFamily="18" charset="0"/>
              </a:rPr>
              <a:t>Control de potencia</a:t>
            </a:r>
            <a:endParaRPr lang="es-ES" sz="15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26 Rectángulo redondeado"/>
          <p:cNvSpPr/>
          <p:nvPr/>
        </p:nvSpPr>
        <p:spPr>
          <a:xfrm>
            <a:off x="5567572" y="2347740"/>
            <a:ext cx="1357322" cy="642942"/>
          </a:xfrm>
          <a:prstGeom prst="roundRect">
            <a:avLst/>
          </a:prstGeom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500" i="1" dirty="0" smtClean="0">
                <a:latin typeface="Times New Roman" pitchFamily="18" charset="0"/>
                <a:cs typeface="Times New Roman" pitchFamily="18" charset="0"/>
              </a:rPr>
              <a:t>Soft handover</a:t>
            </a:r>
            <a:endParaRPr lang="es-ES" sz="1500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" name="27 Señal de prohibido"/>
          <p:cNvSpPr/>
          <p:nvPr/>
        </p:nvSpPr>
        <p:spPr>
          <a:xfrm>
            <a:off x="4138812" y="2204864"/>
            <a:ext cx="1000132" cy="857256"/>
          </a:xfrm>
          <a:prstGeom prst="noSmoking">
            <a:avLst>
              <a:gd name="adj" fmla="val 6005"/>
            </a:avLst>
          </a:prstGeom>
          <a:solidFill>
            <a:schemeClr val="accent4">
              <a:lumMod val="60000"/>
              <a:lumOff val="40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29" name="28 Señal de prohibido"/>
          <p:cNvSpPr/>
          <p:nvPr/>
        </p:nvSpPr>
        <p:spPr>
          <a:xfrm>
            <a:off x="5781886" y="2204864"/>
            <a:ext cx="1000132" cy="857256"/>
          </a:xfrm>
          <a:prstGeom prst="noSmoking">
            <a:avLst>
              <a:gd name="adj" fmla="val 6005"/>
            </a:avLst>
          </a:prstGeom>
          <a:solidFill>
            <a:schemeClr val="accent4">
              <a:lumMod val="60000"/>
              <a:lumOff val="40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30" name="29 Rectángulo redondeado"/>
          <p:cNvSpPr/>
          <p:nvPr/>
        </p:nvSpPr>
        <p:spPr>
          <a:xfrm>
            <a:off x="7164288" y="1412776"/>
            <a:ext cx="1428760" cy="642942"/>
          </a:xfrm>
          <a:prstGeom prst="roundRect">
            <a:avLst/>
          </a:prstGeom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500" dirty="0" smtClean="0">
                <a:latin typeface="Times New Roman" pitchFamily="18" charset="0"/>
                <a:cs typeface="Times New Roman" pitchFamily="18" charset="0"/>
              </a:rPr>
              <a:t>Técnica multi código</a:t>
            </a:r>
            <a:endParaRPr lang="es-ES" sz="15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30 Rectángulo redondeado"/>
          <p:cNvSpPr/>
          <p:nvPr/>
        </p:nvSpPr>
        <p:spPr>
          <a:xfrm>
            <a:off x="6864286" y="2132856"/>
            <a:ext cx="2071702" cy="428628"/>
          </a:xfrm>
          <a:prstGeom prst="round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600" dirty="0" smtClean="0">
                <a:latin typeface="Times New Roman" pitchFamily="18" charset="0"/>
                <a:cs typeface="Times New Roman" pitchFamily="18" charset="0"/>
              </a:rPr>
              <a:t>Factor de ensanchamiento = 16</a:t>
            </a:r>
            <a:endParaRPr lang="es-ES" sz="16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7624" y="3140968"/>
            <a:ext cx="6768752" cy="338137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3140918"/>
            <a:ext cx="8982075" cy="345643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2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512" y="116632"/>
            <a:ext cx="8229600" cy="1143000"/>
          </a:xfrm>
        </p:spPr>
        <p:txBody>
          <a:bodyPr>
            <a:normAutofit/>
          </a:bodyPr>
          <a:lstStyle/>
          <a:p>
            <a:r>
              <a:rPr lang="es-MX" sz="30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ARQUITECTURA DE LA RED LTE</a:t>
            </a:r>
            <a:endParaRPr lang="es-MX" sz="3000" dirty="0">
              <a:ln w="50800"/>
              <a:solidFill>
                <a:schemeClr val="tx1">
                  <a:lumMod val="95000"/>
                </a:schemeClr>
              </a:solidFill>
              <a:effectLst>
                <a:glow rad="228600">
                  <a:schemeClr val="accent4">
                    <a:lumMod val="50000"/>
                    <a:alpha val="40000"/>
                  </a:schemeClr>
                </a:glow>
                <a:reflection blurRad="6350" stA="55000" endA="300" endPos="455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340768"/>
            <a:ext cx="3667125" cy="518457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glow rad="139700">
              <a:schemeClr val="accent3">
                <a:satMod val="175000"/>
                <a:alpha val="40000"/>
              </a:schemeClr>
            </a:glow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8676" name="Picture 4" descr="http://www.imagenesanimadas.net/Tecnologia/Telefonos-Moviles/Movil-03.gif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19672" y="5589240"/>
            <a:ext cx="792088" cy="792088"/>
          </a:xfrm>
          <a:prstGeom prst="rect">
            <a:avLst/>
          </a:prstGeom>
          <a:noFill/>
        </p:spPr>
      </p:pic>
      <p:sp>
        <p:nvSpPr>
          <p:cNvPr id="26" name="25 Rectángulo"/>
          <p:cNvSpPr/>
          <p:nvPr/>
        </p:nvSpPr>
        <p:spPr>
          <a:xfrm>
            <a:off x="1547664" y="5589240"/>
            <a:ext cx="936104" cy="792088"/>
          </a:xfrm>
          <a:prstGeom prst="rect">
            <a:avLst/>
          </a:prstGeom>
          <a:noFill/>
          <a:ln w="57150">
            <a:solidFill>
              <a:schemeClr val="accent4">
                <a:lumMod val="75000"/>
              </a:schemeClr>
            </a:solidFill>
          </a:ln>
          <a:effectLst>
            <a:glow rad="1397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32" name="31 Rectángulo redondeado"/>
          <p:cNvSpPr/>
          <p:nvPr/>
        </p:nvSpPr>
        <p:spPr>
          <a:xfrm>
            <a:off x="4427984" y="5661248"/>
            <a:ext cx="1800200" cy="792088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USIM</a:t>
            </a:r>
          </a:p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dentifica y Autentica al usuario</a:t>
            </a:r>
          </a:p>
        </p:txBody>
      </p:sp>
      <p:sp>
        <p:nvSpPr>
          <p:cNvPr id="33" name="32 Rectángulo redondeado"/>
          <p:cNvSpPr/>
          <p:nvPr/>
        </p:nvSpPr>
        <p:spPr>
          <a:xfrm>
            <a:off x="6444208" y="5805264"/>
            <a:ext cx="1800200" cy="504056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quipo Terminal</a:t>
            </a:r>
          </a:p>
        </p:txBody>
      </p:sp>
      <p:sp>
        <p:nvSpPr>
          <p:cNvPr id="34" name="33 Rectángulo redondeado"/>
          <p:cNvSpPr/>
          <p:nvPr/>
        </p:nvSpPr>
        <p:spPr>
          <a:xfrm>
            <a:off x="3995936" y="4149080"/>
            <a:ext cx="2304256" cy="504056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Gestión de Recursos de Radio</a:t>
            </a:r>
          </a:p>
        </p:txBody>
      </p:sp>
      <p:sp>
        <p:nvSpPr>
          <p:cNvPr id="35" name="34 Rectángulo redondeado"/>
          <p:cNvSpPr/>
          <p:nvPr/>
        </p:nvSpPr>
        <p:spPr>
          <a:xfrm>
            <a:off x="3995936" y="4725144"/>
            <a:ext cx="2304256" cy="504056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Gestión de Movilidad</a:t>
            </a:r>
          </a:p>
        </p:txBody>
      </p:sp>
      <p:sp>
        <p:nvSpPr>
          <p:cNvPr id="36" name="35 Rectángulo redondeado"/>
          <p:cNvSpPr/>
          <p:nvPr/>
        </p:nvSpPr>
        <p:spPr>
          <a:xfrm>
            <a:off x="3995936" y="5301208"/>
            <a:ext cx="2304256" cy="504056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anejo de las portadoras</a:t>
            </a:r>
          </a:p>
        </p:txBody>
      </p:sp>
      <p:sp>
        <p:nvSpPr>
          <p:cNvPr id="37" name="36 Rectángulo redondeado"/>
          <p:cNvSpPr/>
          <p:nvPr/>
        </p:nvSpPr>
        <p:spPr>
          <a:xfrm>
            <a:off x="6516216" y="4149080"/>
            <a:ext cx="2304256" cy="504056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andover</a:t>
            </a:r>
          </a:p>
        </p:txBody>
      </p:sp>
      <p:sp>
        <p:nvSpPr>
          <p:cNvPr id="38" name="37 Rectángulo redondeado"/>
          <p:cNvSpPr/>
          <p:nvPr/>
        </p:nvSpPr>
        <p:spPr>
          <a:xfrm>
            <a:off x="6516216" y="4725144"/>
            <a:ext cx="2304256" cy="504056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3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ifrado, Descifrado, Compresión y Descompresión</a:t>
            </a:r>
          </a:p>
        </p:txBody>
      </p:sp>
      <p:sp>
        <p:nvSpPr>
          <p:cNvPr id="39" name="38 Rectángulo redondeado"/>
          <p:cNvSpPr/>
          <p:nvPr/>
        </p:nvSpPr>
        <p:spPr>
          <a:xfrm>
            <a:off x="6516216" y="5301208"/>
            <a:ext cx="2304256" cy="504056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rogramación de tráfico, requerimientos de </a:t>
            </a:r>
            <a:r>
              <a:rPr lang="es-MX" sz="14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QoS</a:t>
            </a:r>
            <a:endParaRPr lang="es-MX" sz="14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39 Rectángulo"/>
          <p:cNvSpPr/>
          <p:nvPr/>
        </p:nvSpPr>
        <p:spPr>
          <a:xfrm>
            <a:off x="1043608" y="4509120"/>
            <a:ext cx="936104" cy="792088"/>
          </a:xfrm>
          <a:prstGeom prst="rect">
            <a:avLst/>
          </a:prstGeom>
          <a:noFill/>
          <a:ln w="57150">
            <a:solidFill>
              <a:schemeClr val="accent4">
                <a:lumMod val="75000"/>
              </a:schemeClr>
            </a:solidFill>
          </a:ln>
          <a:effectLst>
            <a:glow rad="1397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41" name="40 Rectángulo redondeado"/>
          <p:cNvSpPr/>
          <p:nvPr/>
        </p:nvSpPr>
        <p:spPr>
          <a:xfrm>
            <a:off x="3995936" y="2780928"/>
            <a:ext cx="2304256" cy="504056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Gestión de Movilidad</a:t>
            </a:r>
          </a:p>
        </p:txBody>
      </p:sp>
      <p:sp>
        <p:nvSpPr>
          <p:cNvPr id="42" name="41 Rectángulo redondeado"/>
          <p:cNvSpPr/>
          <p:nvPr/>
        </p:nvSpPr>
        <p:spPr>
          <a:xfrm>
            <a:off x="3995936" y="3356992"/>
            <a:ext cx="2304256" cy="504056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utenticación y seguridad</a:t>
            </a:r>
          </a:p>
        </p:txBody>
      </p:sp>
      <p:sp>
        <p:nvSpPr>
          <p:cNvPr id="43" name="42 Rectángulo redondeado"/>
          <p:cNvSpPr/>
          <p:nvPr/>
        </p:nvSpPr>
        <p:spPr>
          <a:xfrm>
            <a:off x="6516216" y="2564904"/>
            <a:ext cx="2304256" cy="720080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Gestión de Suscripción de perfiles y conectividad de servicios</a:t>
            </a:r>
          </a:p>
        </p:txBody>
      </p:sp>
      <p:sp>
        <p:nvSpPr>
          <p:cNvPr id="44" name="43 Rectángulo redondeado"/>
          <p:cNvSpPr/>
          <p:nvPr/>
        </p:nvSpPr>
        <p:spPr>
          <a:xfrm>
            <a:off x="6516216" y="3356992"/>
            <a:ext cx="2304256" cy="504056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andover entre </a:t>
            </a:r>
            <a:r>
              <a:rPr lang="es-MX" sz="15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NodosB</a:t>
            </a:r>
            <a:endParaRPr lang="es-MX" sz="15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44 Rectángulo"/>
          <p:cNvSpPr/>
          <p:nvPr/>
        </p:nvSpPr>
        <p:spPr>
          <a:xfrm>
            <a:off x="2195736" y="3501008"/>
            <a:ext cx="936104" cy="792088"/>
          </a:xfrm>
          <a:prstGeom prst="rect">
            <a:avLst/>
          </a:prstGeom>
          <a:noFill/>
          <a:ln w="57150">
            <a:solidFill>
              <a:schemeClr val="accent4">
                <a:lumMod val="75000"/>
              </a:schemeClr>
            </a:solidFill>
          </a:ln>
          <a:effectLst>
            <a:glow rad="1397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46" name="45 Rectángulo redondeado"/>
          <p:cNvSpPr/>
          <p:nvPr/>
        </p:nvSpPr>
        <p:spPr>
          <a:xfrm>
            <a:off x="3995936" y="3068960"/>
            <a:ext cx="2304256" cy="504056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nclaje para la movilidad local</a:t>
            </a:r>
          </a:p>
        </p:txBody>
      </p:sp>
      <p:sp>
        <p:nvSpPr>
          <p:cNvPr id="47" name="46 Rectángulo redondeado"/>
          <p:cNvSpPr/>
          <p:nvPr/>
        </p:nvSpPr>
        <p:spPr>
          <a:xfrm>
            <a:off x="6516216" y="2852936"/>
            <a:ext cx="2304256" cy="792088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olabora en la transmisión indirecta de datos entre </a:t>
            </a:r>
            <a:r>
              <a:rPr lang="es-MX" sz="15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NodosB</a:t>
            </a:r>
            <a:endParaRPr lang="es-MX" sz="15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47 Rectángulo redondeado"/>
          <p:cNvSpPr/>
          <p:nvPr/>
        </p:nvSpPr>
        <p:spPr>
          <a:xfrm>
            <a:off x="5292080" y="3933056"/>
            <a:ext cx="2304256" cy="504056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stablece el canal de control primario con el UE</a:t>
            </a:r>
          </a:p>
        </p:txBody>
      </p:sp>
      <p:pic>
        <p:nvPicPr>
          <p:cNvPr id="3076" name="Picture 4" descr="http://www.imagenesanimadas.net/Tecnologia/Antenas/Antena-05.gif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67744" y="4684286"/>
            <a:ext cx="651546" cy="688930"/>
          </a:xfrm>
          <a:prstGeom prst="rect">
            <a:avLst/>
          </a:prstGeom>
          <a:noFill/>
        </p:spPr>
      </p:pic>
      <p:pic>
        <p:nvPicPr>
          <p:cNvPr id="27" name="Picture 4" descr="http://www.imagenesanimadas.net/Tecnologia/Antenas/Antena-05.gif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87624" y="4653136"/>
            <a:ext cx="651546" cy="688930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2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3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2.10916E-6 L -0.05122 -0.15194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00" y="-7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3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4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8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9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3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4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8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9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3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44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8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49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0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2" dur="20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20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6" dur="20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20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4.75486E-6 L 0.11806 -0.1575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0" y="-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3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74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75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8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79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80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83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4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85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88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9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0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93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94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5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7" dur="20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20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1" dur="20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20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5" dur="20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20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9" dur="20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20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3" dur="2000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2000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7" dur="2000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2000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5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2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35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0.01064 L -0.12187 -0.01573 " pathEditMode="relative" rAng="0" ptsTypes="AA">
                                      <p:cBhvr>
                                        <p:cTn id="129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100" y="-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34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35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36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39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40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41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3" dur="20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20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7" dur="20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20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1" dur="20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20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5" dur="20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20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9" dur="20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20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6" grpId="1" animBg="1"/>
      <p:bldP spid="32" grpId="0" animBg="1"/>
      <p:bldP spid="32" grpId="1" animBg="1"/>
      <p:bldP spid="33" grpId="0" animBg="1"/>
      <p:bldP spid="33" grpId="1" animBg="1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37" grpId="0" animBg="1"/>
      <p:bldP spid="37" grpId="1" animBg="1"/>
      <p:bldP spid="38" grpId="0" animBg="1"/>
      <p:bldP spid="38" grpId="1" animBg="1"/>
      <p:bldP spid="39" grpId="0" animBg="1"/>
      <p:bldP spid="39" grpId="1" animBg="1"/>
      <p:bldP spid="40" grpId="0" animBg="1"/>
      <p:bldP spid="40" grpId="1" animBg="1"/>
      <p:bldP spid="40" grpId="2" animBg="1"/>
      <p:bldP spid="41" grpId="0" animBg="1"/>
      <p:bldP spid="41" grpId="1" animBg="1"/>
      <p:bldP spid="42" grpId="0" animBg="1"/>
      <p:bldP spid="42" grpId="1" animBg="1"/>
      <p:bldP spid="43" grpId="0" animBg="1"/>
      <p:bldP spid="43" grpId="1" animBg="1"/>
      <p:bldP spid="44" grpId="0" animBg="1"/>
      <p:bldP spid="44" grpId="1" animBg="1"/>
      <p:bldP spid="45" grpId="0" animBg="1"/>
      <p:bldP spid="45" grpId="1" animBg="1"/>
      <p:bldP spid="46" grpId="0" animBg="1"/>
      <p:bldP spid="47" grpId="0" animBg="1"/>
      <p:bldP spid="48" grpId="0" animBg="1"/>
      <p:bldP spid="48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512" y="116632"/>
            <a:ext cx="8229600" cy="1143000"/>
          </a:xfrm>
        </p:spPr>
        <p:txBody>
          <a:bodyPr>
            <a:normAutofit/>
          </a:bodyPr>
          <a:lstStyle/>
          <a:p>
            <a:r>
              <a:rPr lang="es-MX" sz="30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ARQUITECTURA DE LA RED LTE</a:t>
            </a:r>
            <a:endParaRPr lang="es-MX" sz="3000" dirty="0">
              <a:ln w="50800"/>
              <a:solidFill>
                <a:schemeClr val="tx1">
                  <a:lumMod val="95000"/>
                </a:schemeClr>
              </a:solidFill>
              <a:effectLst>
                <a:glow rad="228600">
                  <a:schemeClr val="accent4">
                    <a:lumMod val="50000"/>
                    <a:alpha val="40000"/>
                  </a:schemeClr>
                </a:glow>
                <a:reflection blurRad="6350" stA="55000" endA="300" endPos="455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340768"/>
            <a:ext cx="3667125" cy="518457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glow rad="139700">
              <a:schemeClr val="accent3">
                <a:satMod val="175000"/>
                <a:alpha val="40000"/>
              </a:schemeClr>
            </a:glow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8676" name="Picture 4" descr="http://www.imagenesanimadas.net/Tecnologia/Telefonos-Moviles/Movil-03.gif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19672" y="5589240"/>
            <a:ext cx="792088" cy="792088"/>
          </a:xfrm>
          <a:prstGeom prst="rect">
            <a:avLst/>
          </a:prstGeom>
          <a:noFill/>
        </p:spPr>
      </p:pic>
      <p:sp>
        <p:nvSpPr>
          <p:cNvPr id="26" name="25 Rectángulo"/>
          <p:cNvSpPr/>
          <p:nvPr/>
        </p:nvSpPr>
        <p:spPr>
          <a:xfrm>
            <a:off x="1043608" y="2636912"/>
            <a:ext cx="936104" cy="792088"/>
          </a:xfrm>
          <a:prstGeom prst="rect">
            <a:avLst/>
          </a:prstGeom>
          <a:noFill/>
          <a:ln w="57150">
            <a:solidFill>
              <a:schemeClr val="accent4">
                <a:lumMod val="75000"/>
              </a:schemeClr>
            </a:solidFill>
          </a:ln>
          <a:effectLst>
            <a:glow rad="1397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3" name="22 Rectángulo redondeado"/>
          <p:cNvSpPr/>
          <p:nvPr/>
        </p:nvSpPr>
        <p:spPr>
          <a:xfrm>
            <a:off x="3995936" y="3212976"/>
            <a:ext cx="2304256" cy="792088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outer</a:t>
            </a:r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de borde entre el EPC y redes de paquetes externas</a:t>
            </a:r>
          </a:p>
        </p:txBody>
      </p:sp>
      <p:sp>
        <p:nvSpPr>
          <p:cNvPr id="24" name="23 Rectángulo redondeado"/>
          <p:cNvSpPr/>
          <p:nvPr/>
        </p:nvSpPr>
        <p:spPr>
          <a:xfrm>
            <a:off x="6588224" y="3212976"/>
            <a:ext cx="2304256" cy="1008112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unto IP de acoplamiento para el UE</a:t>
            </a:r>
          </a:p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(Bloqueo de tráfico y funciones de filtrado)</a:t>
            </a:r>
          </a:p>
        </p:txBody>
      </p:sp>
      <p:sp>
        <p:nvSpPr>
          <p:cNvPr id="27" name="26 Rectángulo redondeado"/>
          <p:cNvSpPr/>
          <p:nvPr/>
        </p:nvSpPr>
        <p:spPr>
          <a:xfrm>
            <a:off x="3995936" y="4077072"/>
            <a:ext cx="2304256" cy="792088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signa la dirección IP  a los </a:t>
            </a:r>
            <a:r>
              <a:rPr lang="es-MX" sz="15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UEs</a:t>
            </a:r>
            <a:endParaRPr lang="es-MX" sz="15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" name="27 Rectángulo redondeado"/>
          <p:cNvSpPr/>
          <p:nvPr/>
        </p:nvSpPr>
        <p:spPr>
          <a:xfrm>
            <a:off x="3995936" y="2852936"/>
            <a:ext cx="2304256" cy="792088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esponsable de las políticas y control de carga</a:t>
            </a:r>
          </a:p>
        </p:txBody>
      </p:sp>
      <p:sp>
        <p:nvSpPr>
          <p:cNvPr id="29" name="28 Rectángulo redondeado"/>
          <p:cNvSpPr/>
          <p:nvPr/>
        </p:nvSpPr>
        <p:spPr>
          <a:xfrm>
            <a:off x="6588224" y="2852936"/>
            <a:ext cx="2304256" cy="792088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aneja servicios en términos de </a:t>
            </a:r>
            <a:r>
              <a:rPr lang="es-MX" sz="15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QoS</a:t>
            </a:r>
            <a:endParaRPr lang="es-MX" sz="15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" name="29 Rectángulo"/>
          <p:cNvSpPr/>
          <p:nvPr/>
        </p:nvSpPr>
        <p:spPr>
          <a:xfrm>
            <a:off x="179512" y="2636912"/>
            <a:ext cx="936104" cy="792088"/>
          </a:xfrm>
          <a:prstGeom prst="rect">
            <a:avLst/>
          </a:prstGeom>
          <a:noFill/>
          <a:ln w="57150">
            <a:solidFill>
              <a:schemeClr val="accent4">
                <a:lumMod val="75000"/>
              </a:schemeClr>
            </a:solidFill>
          </a:ln>
          <a:effectLst>
            <a:glow rad="1397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31" name="30 Rectángulo redondeado"/>
          <p:cNvSpPr/>
          <p:nvPr/>
        </p:nvSpPr>
        <p:spPr>
          <a:xfrm>
            <a:off x="3995936" y="2636912"/>
            <a:ext cx="2304256" cy="792088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epositorio de datos de los datos de suscripción de los usuarios</a:t>
            </a:r>
          </a:p>
        </p:txBody>
      </p:sp>
      <p:sp>
        <p:nvSpPr>
          <p:cNvPr id="48" name="47 Rectángulo redondeado"/>
          <p:cNvSpPr/>
          <p:nvPr/>
        </p:nvSpPr>
        <p:spPr>
          <a:xfrm>
            <a:off x="6444208" y="2636912"/>
            <a:ext cx="2448272" cy="936104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lmacena claves permanentes: para autentificación, encriptación e integridad de los datos</a:t>
            </a:r>
          </a:p>
        </p:txBody>
      </p:sp>
      <p:pic>
        <p:nvPicPr>
          <p:cNvPr id="17" name="Picture 4" descr="http://www.imagenesanimadas.net/Tecnologia/Antenas/Antena-05.gif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87624" y="4653136"/>
            <a:ext cx="651546" cy="688930"/>
          </a:xfrm>
          <a:prstGeom prst="rect">
            <a:avLst/>
          </a:prstGeom>
          <a:noFill/>
        </p:spPr>
      </p:pic>
      <p:pic>
        <p:nvPicPr>
          <p:cNvPr id="18" name="Picture 4" descr="http://www.imagenesanimadas.net/Tecnologia/Antenas/Antena-05.gif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67744" y="4684286"/>
            <a:ext cx="651546" cy="688930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0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1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5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6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0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1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5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6.29047E-7 L -0.09844 0.00532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00" y="300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9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0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4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5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8" dur="20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20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2" dur="20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20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6" dur="20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20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 0.00532 L 0.22048 0.00023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200" y="-300"/>
                                    </p:animMotion>
                                  </p:childTnLst>
                                </p:cTn>
                              </p:par>
                              <p:par>
                                <p:cTn id="61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63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64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65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68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69" dur="2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70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2" dur="20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20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20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20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6" grpId="1" animBg="1"/>
      <p:bldP spid="26" grpId="2" animBg="1"/>
      <p:bldP spid="23" grpId="0" animBg="1"/>
      <p:bldP spid="23" grpId="1" animBg="1"/>
      <p:bldP spid="24" grpId="0" animBg="1"/>
      <p:bldP spid="24" grpId="1" animBg="1"/>
      <p:bldP spid="27" grpId="0" animBg="1"/>
      <p:bldP spid="27" grpId="1" animBg="1"/>
      <p:bldP spid="28" grpId="0" animBg="1"/>
      <p:bldP spid="28" grpId="1" animBg="1"/>
      <p:bldP spid="29" grpId="0" animBg="1"/>
      <p:bldP spid="29" grpId="1" animBg="1"/>
      <p:bldP spid="30" grpId="0" animBg="1"/>
      <p:bldP spid="30" grpId="1" animBg="1"/>
      <p:bldP spid="31" grpId="0" animBg="1"/>
      <p:bldP spid="4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512" y="116632"/>
            <a:ext cx="8229600" cy="1143000"/>
          </a:xfrm>
        </p:spPr>
        <p:txBody>
          <a:bodyPr>
            <a:normAutofit/>
          </a:bodyPr>
          <a:lstStyle/>
          <a:p>
            <a:r>
              <a:rPr lang="es-MX" sz="30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ESPECTRO ATRIBUIDO PARA UMTS Y LTE</a:t>
            </a:r>
            <a:endParaRPr lang="es-MX" sz="3000" dirty="0">
              <a:ln w="50800"/>
              <a:solidFill>
                <a:schemeClr val="tx1">
                  <a:lumMod val="95000"/>
                </a:schemeClr>
              </a:solidFill>
              <a:effectLst>
                <a:glow rad="228600">
                  <a:schemeClr val="accent4">
                    <a:lumMod val="50000"/>
                    <a:alpha val="40000"/>
                  </a:schemeClr>
                </a:glow>
                <a:reflection blurRad="6350" stA="55000" endA="300" endPos="455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15" name="14 Rectángulo redondeado"/>
          <p:cNvSpPr/>
          <p:nvPr/>
        </p:nvSpPr>
        <p:spPr>
          <a:xfrm>
            <a:off x="1547664" y="1628800"/>
            <a:ext cx="2304256" cy="504056"/>
          </a:xfrm>
          <a:prstGeom prst="roundRect">
            <a:avLst/>
          </a:prstGeom>
          <a:ln/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sponibilidad de Espectro</a:t>
            </a:r>
          </a:p>
        </p:txBody>
      </p:sp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3" cstate="print"/>
          <a:srcRect l="15120"/>
          <a:stretch>
            <a:fillRect/>
          </a:stretch>
        </p:blipFill>
        <p:spPr bwMode="auto">
          <a:xfrm>
            <a:off x="4283968" y="1408187"/>
            <a:ext cx="673399" cy="8686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18 Rectángulo redondeado"/>
          <p:cNvSpPr/>
          <p:nvPr/>
        </p:nvSpPr>
        <p:spPr>
          <a:xfrm>
            <a:off x="5508104" y="1628800"/>
            <a:ext cx="2304256" cy="504056"/>
          </a:xfrm>
          <a:prstGeom prst="round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spliegue de LTE</a:t>
            </a:r>
          </a:p>
        </p:txBody>
      </p:sp>
      <p:sp>
        <p:nvSpPr>
          <p:cNvPr id="20" name="19 Rectángulo redondeado"/>
          <p:cNvSpPr/>
          <p:nvPr/>
        </p:nvSpPr>
        <p:spPr>
          <a:xfrm>
            <a:off x="4067944" y="2276872"/>
            <a:ext cx="1224136" cy="288032"/>
          </a:xfrm>
          <a:prstGeom prst="roundRect">
            <a:avLst>
              <a:gd name="adj" fmla="val 6911"/>
            </a:avLst>
          </a:prstGeom>
          <a:noFill/>
          <a:ln>
            <a:noFill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b="1" dirty="0" smtClean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Barrera</a:t>
            </a:r>
          </a:p>
        </p:txBody>
      </p:sp>
      <p:graphicFrame>
        <p:nvGraphicFramePr>
          <p:cNvPr id="21" name="20 Tabla"/>
          <p:cNvGraphicFramePr>
            <a:graphicFrameLocks noGrp="1"/>
          </p:cNvGraphicFramePr>
          <p:nvPr/>
        </p:nvGraphicFramePr>
        <p:xfrm>
          <a:off x="5580112" y="2780928"/>
          <a:ext cx="3024336" cy="3791280"/>
        </p:xfrm>
        <a:graphic>
          <a:graphicData uri="http://schemas.openxmlformats.org/drawingml/2006/table">
            <a:tbl>
              <a:tblPr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775DCB02-9BB8-47FD-8907-85C794F793BA}</a:tableStyleId>
              </a:tblPr>
              <a:tblGrid>
                <a:gridCol w="740873"/>
                <a:gridCol w="1099378"/>
                <a:gridCol w="1184085"/>
              </a:tblGrid>
              <a:tr h="216000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100" dirty="0">
                          <a:solidFill>
                            <a:schemeClr val="tx1"/>
                          </a:solidFill>
                        </a:rPr>
                        <a:t>FDD</a:t>
                      </a:r>
                      <a:endParaRPr lang="es-MX" sz="1100" dirty="0">
                        <a:solidFill>
                          <a:schemeClr val="tx1"/>
                        </a:solidFill>
                        <a:latin typeface="Courier New"/>
                        <a:ea typeface="Calibri"/>
                        <a:cs typeface="Times New Roman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</a:tr>
              <a:tr h="216000">
                <a:tc>
                  <a:txBody>
                    <a:bodyPr/>
                    <a:lstStyle/>
                    <a:p>
                      <a:pPr algn="ctr"/>
                      <a:r>
                        <a:rPr lang="es-ES" sz="1100" dirty="0">
                          <a:solidFill>
                            <a:schemeClr val="tx1"/>
                          </a:solidFill>
                        </a:rPr>
                        <a:t>Banda de operación</a:t>
                      </a:r>
                      <a:endParaRPr lang="es-MX" sz="1100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>
                          <a:solidFill>
                            <a:schemeClr val="tx1"/>
                          </a:solidFill>
                        </a:rPr>
                        <a:t>Frecuencia UL (MHz)</a:t>
                      </a:r>
                      <a:endParaRPr lang="es-MX" sz="1100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>
                          <a:solidFill>
                            <a:schemeClr val="tx1"/>
                          </a:solidFill>
                        </a:rPr>
                        <a:t>Frecuencia DL (MHz)</a:t>
                      </a:r>
                      <a:endParaRPr lang="es-MX" sz="1100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50000"/>
                      </a:schemeClr>
                    </a:solidFill>
                  </a:tcPr>
                </a:tc>
              </a:tr>
              <a:tr h="216000"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1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1920 – 1980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smtClean="0"/>
                        <a:t>2110 - 2170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</a:tr>
              <a:tr h="216000"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2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1850 – 1910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smtClean="0"/>
                        <a:t>1930 - 1990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</a:tr>
              <a:tr h="216000"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3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1710 – 1785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1805 - 1880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</a:tr>
              <a:tr h="216000"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es-MX" sz="1100" dirty="0">
                        <a:solidFill>
                          <a:srgbClr val="FF0000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1710 – 1755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2110 - 2155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</a:tr>
              <a:tr h="216000"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5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824 – 849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869 - 894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</a:tr>
              <a:tr h="216000"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>
                          <a:solidFill>
                            <a:srgbClr val="FF0000"/>
                          </a:solidFill>
                        </a:rPr>
                        <a:t>7</a:t>
                      </a:r>
                      <a:endParaRPr lang="es-MX" sz="1100" dirty="0">
                        <a:solidFill>
                          <a:srgbClr val="FF0000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2500 – 2570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2620 - 2690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</a:tr>
              <a:tr h="216000">
                <a:tc>
                  <a:txBody>
                    <a:bodyPr/>
                    <a:lstStyle/>
                    <a:p>
                      <a:pPr algn="ctr"/>
                      <a:r>
                        <a:rPr lang="es-ES" sz="1100" smtClean="0"/>
                        <a:t>9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1749.9 - 1784.9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1844.9 - 1879.9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</a:tr>
              <a:tr h="216000">
                <a:tc>
                  <a:txBody>
                    <a:bodyPr/>
                    <a:lstStyle/>
                    <a:p>
                      <a:pPr algn="ctr"/>
                      <a:r>
                        <a:rPr lang="es-ES" sz="1100" smtClean="0"/>
                        <a:t>10</a:t>
                      </a:r>
                      <a:endParaRPr lang="es-MX" sz="110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1710 – 1770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2110 - 2170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</a:tr>
              <a:tr h="216000">
                <a:tc>
                  <a:txBody>
                    <a:bodyPr/>
                    <a:lstStyle/>
                    <a:p>
                      <a:pPr algn="ctr"/>
                      <a:r>
                        <a:rPr lang="en-US" sz="1100" smtClean="0"/>
                        <a:t>11</a:t>
                      </a:r>
                      <a:endParaRPr lang="es-MX" sz="110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1427.9 - 1452.9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1475.9 - 1500.9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</a:tr>
              <a:tr h="216000">
                <a:tc>
                  <a:txBody>
                    <a:bodyPr/>
                    <a:lstStyle/>
                    <a:p>
                      <a:pPr algn="ctr"/>
                      <a:r>
                        <a:rPr lang="en-US" sz="1100" smtClean="0"/>
                        <a:t>12</a:t>
                      </a:r>
                      <a:endParaRPr lang="es-MX" sz="110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698 – 716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728 - 746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</a:tr>
              <a:tr h="216000">
                <a:tc>
                  <a:txBody>
                    <a:bodyPr/>
                    <a:lstStyle/>
                    <a:p>
                      <a:pPr algn="ctr"/>
                      <a:r>
                        <a:rPr lang="en-US" sz="1100" smtClean="0"/>
                        <a:t>13</a:t>
                      </a:r>
                      <a:endParaRPr lang="es-MX" sz="110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777 – 787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746 - 756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</a:tr>
              <a:tr h="216000">
                <a:tc>
                  <a:txBody>
                    <a:bodyPr/>
                    <a:lstStyle/>
                    <a:p>
                      <a:pPr algn="ctr"/>
                      <a:r>
                        <a:rPr lang="en-US" sz="1100" smtClean="0"/>
                        <a:t>14</a:t>
                      </a:r>
                      <a:endParaRPr lang="es-MX" sz="110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788 – 798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758 - 768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</a:tr>
              <a:tr h="216000">
                <a:tc>
                  <a:txBody>
                    <a:bodyPr/>
                    <a:lstStyle/>
                    <a:p>
                      <a:pPr algn="ctr"/>
                      <a:r>
                        <a:rPr lang="en-US" sz="1100" smtClean="0"/>
                        <a:t>17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smtClean="0"/>
                        <a:t>704 – 716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734 - 746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</a:tr>
              <a:tr h="216000"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sz="1100" kern="1200" dirty="0" smtClean="0"/>
                        <a:t>21</a:t>
                      </a:r>
                      <a:endParaRPr kumimoji="0" lang="es-MX" sz="1100" b="1" kern="1200" dirty="0">
                        <a:solidFill>
                          <a:schemeClr val="bg1"/>
                        </a:solidFill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s-ES" sz="1100" kern="1200" smtClean="0"/>
                        <a:t>1447.9 – 1462.9</a:t>
                      </a:r>
                      <a:endParaRPr kumimoji="0" lang="es-MX" sz="1100" kern="1200" dirty="0">
                        <a:solidFill>
                          <a:schemeClr val="bg1"/>
                        </a:solidFill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s-ES" sz="1100" kern="1200" dirty="0" smtClean="0"/>
                        <a:t>1495.9 – 1510.9</a:t>
                      </a:r>
                      <a:endParaRPr kumimoji="0" lang="es-MX" sz="1100" kern="1200" dirty="0">
                        <a:solidFill>
                          <a:schemeClr val="bg1"/>
                        </a:solidFill>
                        <a:latin typeface="Times New Roman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</a:tr>
              <a:tr h="216000">
                <a:tc>
                  <a:txBody>
                    <a:bodyPr/>
                    <a:lstStyle/>
                    <a:p>
                      <a:pPr algn="ctr"/>
                      <a:r>
                        <a:rPr lang="en-US" sz="1100" smtClean="0"/>
                        <a:t>TBD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smtClean="0"/>
                        <a:t>790 – 862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 smtClean="0"/>
                        <a:t>790  -  862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2" name="21 Rectángulo redondeado"/>
          <p:cNvSpPr/>
          <p:nvPr/>
        </p:nvSpPr>
        <p:spPr>
          <a:xfrm>
            <a:off x="1259632" y="1340768"/>
            <a:ext cx="6768752" cy="1224136"/>
          </a:xfrm>
          <a:prstGeom prst="roundRect">
            <a:avLst/>
          </a:prstGeom>
          <a:noFill/>
          <a:effectLst>
            <a:glow rad="1397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5" name="24 Rectángulo redondeado"/>
          <p:cNvSpPr/>
          <p:nvPr/>
        </p:nvSpPr>
        <p:spPr>
          <a:xfrm>
            <a:off x="4644008" y="2708920"/>
            <a:ext cx="4464496" cy="3888432"/>
          </a:xfrm>
          <a:prstGeom prst="roundRect">
            <a:avLst/>
          </a:prstGeom>
          <a:noFill/>
          <a:effectLst>
            <a:glow rad="1397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32" name="31 Rectángulo redondeado"/>
          <p:cNvSpPr/>
          <p:nvPr/>
        </p:nvSpPr>
        <p:spPr>
          <a:xfrm>
            <a:off x="107504" y="2708920"/>
            <a:ext cx="4536504" cy="3888432"/>
          </a:xfrm>
          <a:prstGeom prst="roundRect">
            <a:avLst/>
          </a:prstGeom>
          <a:noFill/>
          <a:effectLst>
            <a:glow rad="1397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33" name="32 Rectángulo redondeado"/>
          <p:cNvSpPr/>
          <p:nvPr/>
        </p:nvSpPr>
        <p:spPr>
          <a:xfrm rot="16200000">
            <a:off x="3959932" y="4257092"/>
            <a:ext cx="2304256" cy="504056"/>
          </a:xfrm>
          <a:prstGeom prst="roundRect">
            <a:avLst/>
          </a:prstGeom>
          <a:ln w="57150"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700" b="1" dirty="0" smtClean="0">
                <a:solidFill>
                  <a:schemeClr val="accent5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LTE</a:t>
            </a:r>
          </a:p>
        </p:txBody>
      </p:sp>
      <p:sp>
        <p:nvSpPr>
          <p:cNvPr id="34" name="33 Rectángulo redondeado"/>
          <p:cNvSpPr/>
          <p:nvPr/>
        </p:nvSpPr>
        <p:spPr>
          <a:xfrm rot="16200000">
            <a:off x="-648580" y="4257093"/>
            <a:ext cx="2304256" cy="504056"/>
          </a:xfrm>
          <a:prstGeom prst="roundRect">
            <a:avLst/>
          </a:prstGeom>
          <a:ln w="57150"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700" b="1" dirty="0" smtClean="0">
                <a:solidFill>
                  <a:schemeClr val="accent5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UMTS</a:t>
            </a:r>
          </a:p>
        </p:txBody>
      </p:sp>
      <p:graphicFrame>
        <p:nvGraphicFramePr>
          <p:cNvPr id="35" name="34 Tabla"/>
          <p:cNvGraphicFramePr>
            <a:graphicFrameLocks noGrp="1"/>
          </p:cNvGraphicFramePr>
          <p:nvPr/>
        </p:nvGraphicFramePr>
        <p:xfrm>
          <a:off x="971600" y="3212976"/>
          <a:ext cx="3240359" cy="2140585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720080"/>
                <a:gridCol w="1205896"/>
                <a:gridCol w="1314383"/>
              </a:tblGrid>
              <a:tr h="257810">
                <a:tc gridSpan="3"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s-MX" sz="1100" kern="1200" dirty="0" smtClean="0">
                          <a:solidFill>
                            <a:schemeClr val="tx1"/>
                          </a:solidFill>
                        </a:rPr>
                        <a:t>FDD</a:t>
                      </a:r>
                      <a:endParaRPr kumimoji="0" lang="es-MX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rtl="0" eaLnBrk="1" latinLnBrk="0" hangingPunct="1"/>
                      <a:endParaRPr kumimoji="0" lang="es-MX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7994" marR="37994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2A1C7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rtl="0" eaLnBrk="1" latinLnBrk="0" hangingPunct="1"/>
                      <a:endParaRPr kumimoji="0" lang="es-MX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7994" marR="37994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2A1C7"/>
                    </a:solidFill>
                  </a:tcPr>
                </a:tc>
              </a:tr>
              <a:tr h="257810"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s-ES" sz="1100" kern="1200" dirty="0">
                          <a:solidFill>
                            <a:schemeClr val="tx1"/>
                          </a:solidFill>
                        </a:rPr>
                        <a:t>Banda de operación</a:t>
                      </a:r>
                      <a:endParaRPr kumimoji="0" lang="es-MX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s-ES" sz="1100" kern="1200" dirty="0">
                          <a:solidFill>
                            <a:schemeClr val="tx1"/>
                          </a:solidFill>
                        </a:rPr>
                        <a:t>Frecuencia UL (MHz)</a:t>
                      </a:r>
                      <a:endParaRPr kumimoji="0" lang="es-MX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s-ES" sz="1100" kern="1200" dirty="0">
                          <a:solidFill>
                            <a:schemeClr val="tx1"/>
                          </a:solidFill>
                        </a:rPr>
                        <a:t>Frecuencia DL (MHz)</a:t>
                      </a:r>
                      <a:endParaRPr kumimoji="0" lang="es-MX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7994" marR="37994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50000"/>
                      </a:schemeClr>
                    </a:solidFill>
                  </a:tcPr>
                </a:tc>
              </a:tr>
              <a:tr h="257810"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733425" algn="l"/>
                        </a:tabLst>
                      </a:pPr>
                      <a:r>
                        <a:rPr kumimoji="0" lang="es-ES" sz="11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kumimoji="0" lang="es-MX" sz="11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733425" algn="l"/>
                        </a:tabLst>
                      </a:pPr>
                      <a:r>
                        <a:rPr kumimoji="0" lang="es-ES" sz="1100" kern="1200" dirty="0" smtClean="0"/>
                        <a:t>1920 – 1980</a:t>
                      </a:r>
                      <a:endParaRPr kumimoji="0" lang="es-MX" sz="11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733425" algn="l"/>
                        </a:tabLst>
                      </a:pPr>
                      <a:r>
                        <a:rPr kumimoji="0" lang="es-ES" sz="1100" kern="1200" dirty="0" smtClean="0"/>
                        <a:t>2110 – 2170</a:t>
                      </a:r>
                      <a:endParaRPr kumimoji="0" lang="es-MX" sz="11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</a:tr>
              <a:tr h="257810"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733425" algn="l"/>
                        </a:tabLst>
                      </a:pPr>
                      <a:r>
                        <a:rPr kumimoji="0" lang="es-ES" sz="110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kumimoji="0" lang="es-MX" sz="110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733425" algn="l"/>
                        </a:tabLst>
                      </a:pPr>
                      <a:r>
                        <a:rPr kumimoji="0" lang="es-ES" sz="1100" kern="1200" dirty="0" smtClean="0"/>
                        <a:t>1850 – 1910</a:t>
                      </a:r>
                      <a:endParaRPr kumimoji="0" lang="es-MX" sz="11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733425" algn="l"/>
                        </a:tabLst>
                      </a:pPr>
                      <a:r>
                        <a:rPr kumimoji="0" lang="es-ES" sz="1100" kern="1200" dirty="0" smtClean="0"/>
                        <a:t>1930 – 1990</a:t>
                      </a:r>
                      <a:endParaRPr kumimoji="0" lang="es-MX" sz="11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733425" algn="l"/>
                        </a:tabLst>
                      </a:pPr>
                      <a:r>
                        <a:rPr kumimoji="0" lang="es-MX" sz="11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</a:p>
                  </a:txBody>
                  <a:tcPr marL="68580" marR="68580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733425" algn="l"/>
                        </a:tabLst>
                      </a:pPr>
                      <a:r>
                        <a:rPr kumimoji="0" lang="es-ES" sz="1100" kern="1200" dirty="0" smtClean="0"/>
                        <a:t>1710 – 1785</a:t>
                      </a:r>
                      <a:endParaRPr kumimoji="0" lang="es-MX" sz="11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733425" algn="l"/>
                        </a:tabLst>
                      </a:pPr>
                      <a:r>
                        <a:rPr kumimoji="0" lang="es-ES" sz="1100" kern="1200" dirty="0" smtClean="0"/>
                        <a:t>1805 – 1880</a:t>
                      </a:r>
                      <a:endParaRPr kumimoji="0" lang="es-MX" sz="11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</a:tr>
              <a:tr h="257810"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733425" algn="l"/>
                        </a:tabLst>
                      </a:pPr>
                      <a:r>
                        <a:rPr kumimoji="0" lang="es-ES" sz="11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kumimoji="0" lang="es-MX" sz="11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733425" algn="l"/>
                        </a:tabLst>
                      </a:pPr>
                      <a:r>
                        <a:rPr kumimoji="0" lang="es-ES" sz="1100" kern="1200" dirty="0" smtClean="0"/>
                        <a:t>1710 – 1770</a:t>
                      </a:r>
                      <a:endParaRPr kumimoji="0" lang="es-MX" sz="11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733425" algn="l"/>
                        </a:tabLst>
                      </a:pPr>
                      <a:r>
                        <a:rPr kumimoji="0" lang="es-ES" sz="1100" kern="1200" dirty="0" smtClean="0"/>
                        <a:t>2110 – 2170</a:t>
                      </a:r>
                      <a:endParaRPr kumimoji="0" lang="es-MX" sz="11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</a:tr>
              <a:tr h="257810"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733425" algn="l"/>
                        </a:tabLst>
                      </a:pPr>
                      <a:r>
                        <a:rPr kumimoji="0" lang="es-ES" sz="110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kumimoji="0" lang="es-MX" sz="110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733425" algn="l"/>
                        </a:tabLst>
                      </a:pPr>
                      <a:r>
                        <a:rPr kumimoji="0" lang="es-ES" sz="1100" kern="1200" dirty="0" smtClean="0"/>
                        <a:t>824 – 849</a:t>
                      </a:r>
                      <a:endParaRPr kumimoji="0" lang="es-MX" sz="11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733425" algn="l"/>
                        </a:tabLst>
                      </a:pPr>
                      <a:r>
                        <a:rPr kumimoji="0" lang="es-ES" sz="1100" kern="1200" dirty="0" smtClean="0"/>
                        <a:t>869 – 894</a:t>
                      </a:r>
                      <a:endParaRPr kumimoji="0" lang="es-MX" sz="11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</a:tr>
              <a:tr h="264795"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733425" algn="l"/>
                        </a:tabLst>
                      </a:pPr>
                      <a:r>
                        <a:rPr kumimoji="0" lang="es-MX" sz="11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</a:p>
                  </a:txBody>
                  <a:tcPr marL="68580" marR="68580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733425" algn="l"/>
                        </a:tabLst>
                      </a:pPr>
                      <a:r>
                        <a:rPr kumimoji="0" lang="es-ES" sz="1100" kern="1200" dirty="0" smtClean="0"/>
                        <a:t>830 – 840</a:t>
                      </a:r>
                      <a:endParaRPr kumimoji="0" lang="es-MX" sz="11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733425" algn="l"/>
                        </a:tabLst>
                      </a:pPr>
                      <a:r>
                        <a:rPr kumimoji="0" lang="es-ES" sz="1100" kern="1200" dirty="0" smtClean="0"/>
                        <a:t>874 – 885</a:t>
                      </a:r>
                      <a:endParaRPr kumimoji="0" lang="es-MX" sz="11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6" name="15 Elipse">
            <a:hlinkClick r:id="rId4" action="ppaction://hlinksldjump"/>
          </p:cNvPr>
          <p:cNvSpPr/>
          <p:nvPr/>
        </p:nvSpPr>
        <p:spPr>
          <a:xfrm>
            <a:off x="8640960" y="6453336"/>
            <a:ext cx="395536" cy="332656"/>
          </a:xfrm>
          <a:prstGeom prst="ellipse">
            <a:avLst/>
          </a:prstGeom>
          <a:solidFill>
            <a:srgbClr val="0000FF"/>
          </a:solidFill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78904" y="44624"/>
            <a:ext cx="8229600" cy="1143000"/>
          </a:xfrm>
        </p:spPr>
        <p:txBody>
          <a:bodyPr>
            <a:norm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l"/>
            <a:r>
              <a:rPr lang="es-MX" sz="4300" dirty="0" smtClean="0">
                <a:ln w="50800"/>
                <a:solidFill>
                  <a:srgbClr val="002060"/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OBJETIVOS</a:t>
            </a:r>
            <a:endParaRPr lang="es-MX" sz="4300" dirty="0">
              <a:ln w="50800"/>
              <a:solidFill>
                <a:srgbClr val="002060"/>
              </a:solidFill>
              <a:effectLst>
                <a:glow rad="228600">
                  <a:schemeClr val="accent4">
                    <a:lumMod val="50000"/>
                    <a:alpha val="40000"/>
                  </a:schemeClr>
                </a:glow>
                <a:reflection blurRad="6350" stA="55000" endA="300" endPos="455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2 Marcador de contenido"/>
          <p:cNvSpPr>
            <a:spLocks noGrp="1"/>
          </p:cNvSpPr>
          <p:nvPr>
            <p:ph idx="1"/>
          </p:nvPr>
        </p:nvSpPr>
        <p:spPr>
          <a:xfrm>
            <a:off x="107504" y="1340768"/>
            <a:ext cx="8784976" cy="5517232"/>
          </a:xfrm>
        </p:spPr>
        <p:txBody>
          <a:bodyPr>
            <a:normAutofit fontScale="40000" lnSpcReduction="20000"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just">
              <a:buNone/>
            </a:pPr>
            <a:r>
              <a:rPr lang="es-ES" sz="6800" b="1" dirty="0" smtClean="0">
                <a:ln w="11430"/>
                <a:solidFill>
                  <a:srgbClr val="002060"/>
                </a:solidFill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General</a:t>
            </a:r>
            <a:r>
              <a:rPr lang="es-ES" sz="5500" b="1" dirty="0" smtClean="0">
                <a:ln w="11430"/>
                <a:solidFill>
                  <a:srgbClr val="002060"/>
                </a:solidFill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endParaRPr lang="es-MX" sz="5500" b="1" dirty="0" smtClean="0">
              <a:ln w="11430"/>
              <a:solidFill>
                <a:srgbClr val="002060"/>
              </a:solidFill>
              <a:effectLst>
                <a:glow rad="139700">
                  <a:schemeClr val="accent3">
                    <a:satMod val="175000"/>
                    <a:alpha val="40000"/>
                  </a:schemeClr>
                </a:glow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just">
              <a:buNone/>
            </a:pPr>
            <a:endParaRPr lang="es-MX" b="1" dirty="0" smtClean="0">
              <a:ln w="50800"/>
              <a:solidFill>
                <a:schemeClr val="bg1">
                  <a:shade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None/>
            </a:pPr>
            <a:r>
              <a:rPr lang="es-ES" sz="4500" b="1" dirty="0" smtClean="0">
                <a:ln w="50800"/>
                <a:solidFill>
                  <a:schemeClr val="bg1">
                    <a:shade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	Realizar un estudio que permita determinar la factibilidad para la migración del sistema UMTS/HSPA a LTE.</a:t>
            </a:r>
            <a:endParaRPr lang="es-MX" sz="4500" b="1" dirty="0" smtClean="0">
              <a:ln w="50800"/>
              <a:solidFill>
                <a:schemeClr val="bg1">
                  <a:shade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None/>
            </a:pPr>
            <a:r>
              <a:rPr lang="es-ES" b="1" dirty="0" smtClean="0">
                <a:ln w="50800"/>
                <a:solidFill>
                  <a:schemeClr val="bg1">
                    <a:shade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 </a:t>
            </a:r>
            <a:endParaRPr lang="es-MX" b="1" dirty="0" smtClean="0">
              <a:ln w="50800"/>
              <a:solidFill>
                <a:schemeClr val="bg1">
                  <a:shade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None/>
            </a:pPr>
            <a:r>
              <a:rPr lang="es-ES" sz="6800" b="1" dirty="0" smtClean="0">
                <a:ln w="11430"/>
                <a:solidFill>
                  <a:srgbClr val="002060"/>
                </a:solidFill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Específicos</a:t>
            </a:r>
            <a:r>
              <a:rPr lang="es-ES" sz="6800" b="1" dirty="0" smtClean="0">
                <a:ln w="11430"/>
                <a:solidFill>
                  <a:schemeClr val="accent4">
                    <a:lumMod val="50000"/>
                  </a:schemeClr>
                </a:solidFill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endParaRPr lang="es-MX" sz="6800" b="1" dirty="0" smtClean="0">
              <a:ln w="11430"/>
              <a:solidFill>
                <a:schemeClr val="accent4">
                  <a:lumMod val="50000"/>
                </a:schemeClr>
              </a:solidFill>
              <a:effectLst>
                <a:glow rad="139700">
                  <a:schemeClr val="accent3">
                    <a:satMod val="175000"/>
                    <a:alpha val="40000"/>
                  </a:schemeClr>
                </a:glow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just">
              <a:buNone/>
            </a:pPr>
            <a:r>
              <a:rPr lang="es-ES" b="1" i="1" dirty="0" smtClean="0">
                <a:ln w="50800"/>
                <a:solidFill>
                  <a:schemeClr val="bg1">
                    <a:shade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 </a:t>
            </a:r>
            <a:endParaRPr lang="es-MX" b="1" dirty="0" smtClean="0">
              <a:ln w="50800"/>
              <a:solidFill>
                <a:schemeClr val="bg1">
                  <a:shade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lvl="0" algn="just">
              <a:buBlip>
                <a:blip r:embed="rId3"/>
              </a:buBlip>
            </a:pPr>
            <a:r>
              <a:rPr lang="es-ES" sz="4200" b="1" dirty="0" smtClean="0">
                <a:ln w="50800"/>
                <a:solidFill>
                  <a:schemeClr val="bg1">
                    <a:shade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Determinar las características generales de los sistemas de tercera y cuarta generación UMTS/HSPA y LTE respectivamente, a fin de obtener las directrices básicas que contribuyan con el desarrollo del estudio técnico.</a:t>
            </a:r>
            <a:endParaRPr lang="es-MX" sz="4200" b="1" dirty="0" smtClean="0">
              <a:ln w="50800"/>
              <a:solidFill>
                <a:schemeClr val="bg1">
                  <a:shade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None/>
            </a:pPr>
            <a:endParaRPr lang="es-MX" sz="2500" b="1" dirty="0" smtClean="0">
              <a:ln w="50800"/>
              <a:solidFill>
                <a:schemeClr val="bg1">
                  <a:shade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lvl="0" algn="just">
              <a:buBlip>
                <a:blip r:embed="rId3"/>
              </a:buBlip>
            </a:pPr>
            <a:r>
              <a:rPr lang="es-ES" sz="4200" b="1" dirty="0" smtClean="0">
                <a:ln w="50800"/>
                <a:solidFill>
                  <a:schemeClr val="bg1">
                    <a:shade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Analizar la estructura de las redes móviles de tercera generación UMTS/HSPA con el objetivo de verificar si sus elementos pueden ser utilizados en los sistemas móviles de cuarta generación LTE.</a:t>
            </a:r>
            <a:endParaRPr lang="es-MX" sz="4200" b="1" dirty="0" smtClean="0">
              <a:ln w="50800"/>
              <a:solidFill>
                <a:schemeClr val="bg1">
                  <a:shade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None/>
            </a:pPr>
            <a:endParaRPr lang="es-MX" sz="2500" b="1" dirty="0" smtClean="0">
              <a:ln w="50800"/>
              <a:solidFill>
                <a:schemeClr val="bg1">
                  <a:shade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lvl="0" algn="just">
              <a:buBlip>
                <a:blip r:embed="rId3"/>
              </a:buBlip>
            </a:pPr>
            <a:r>
              <a:rPr lang="es-ES" sz="4200" b="1" dirty="0" smtClean="0">
                <a:ln w="50800"/>
                <a:solidFill>
                  <a:schemeClr val="bg1">
                    <a:shade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Analizar la situación actual de los operadores de servicio móvil avanzado en el Ecuador y establecer lineamientos para la migración de sus redes hacia los sistemas móviles de cuarta generación. </a:t>
            </a:r>
            <a:endParaRPr lang="es-MX" sz="4200" b="1" dirty="0" smtClean="0">
              <a:ln w="50800"/>
              <a:solidFill>
                <a:schemeClr val="bg1">
                  <a:shade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None/>
            </a:pPr>
            <a:endParaRPr lang="es-MX" sz="2500" b="1" dirty="0" smtClean="0">
              <a:ln w="50800"/>
              <a:solidFill>
                <a:schemeClr val="bg1">
                  <a:shade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lvl="0" algn="just">
              <a:buBlip>
                <a:blip r:embed="rId3"/>
              </a:buBlip>
            </a:pPr>
            <a:r>
              <a:rPr lang="es-ES" sz="4200" b="1" dirty="0" smtClean="0">
                <a:ln w="50800"/>
                <a:solidFill>
                  <a:schemeClr val="bg1">
                    <a:shade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ealizar un caso de estudio para un Operador de Servicio Móvil Avanzado buscando establecer si los parámetros empleados por la red del mencionado operador se encuentran acorde a los resultados realizados por el estudio de la migración de un sistema UMTS/HSPA a LTE.</a:t>
            </a:r>
            <a:endParaRPr lang="es-MX" sz="4200" b="1" dirty="0" smtClean="0">
              <a:ln w="50800"/>
              <a:solidFill>
                <a:schemeClr val="bg1">
                  <a:shade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s-MX" b="1" dirty="0">
              <a:ln w="50800"/>
              <a:solidFill>
                <a:schemeClr val="bg1">
                  <a:shade val="50000"/>
                </a:schemeClr>
              </a:solidFill>
            </a:endParaRPr>
          </a:p>
        </p:txBody>
      </p:sp>
      <p:sp>
        <p:nvSpPr>
          <p:cNvPr id="5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Objetivos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5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512" y="413792"/>
            <a:ext cx="7776864" cy="1143000"/>
          </a:xfrm>
        </p:spPr>
        <p:txBody>
          <a:bodyPr>
            <a:normAutofit fontScale="90000"/>
          </a:bodyPr>
          <a:lstStyle/>
          <a:p>
            <a: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COMPARACIÓN ENTRE LAS ARQUITECTURAS DE LAS TECNOLOGÍAS MÓVILES DE ESTUDIO</a:t>
            </a:r>
            <a:r>
              <a:rPr lang="es-MX" cap="all" dirty="0" smtClean="0"/>
              <a:t/>
            </a:r>
            <a:br>
              <a:rPr lang="es-MX" cap="all" dirty="0" smtClean="0"/>
            </a:br>
            <a:endParaRPr lang="es-MX" dirty="0"/>
          </a:p>
        </p:txBody>
      </p:sp>
      <p:pic>
        <p:nvPicPr>
          <p:cNvPr id="32777" name="Picture 9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1500924"/>
            <a:ext cx="7920880" cy="452036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2775" name="Picture 7" descr="http://www.imagenesanimadas.net/Tecnologia/Antenas/Antena-01.gif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36296" y="4653136"/>
            <a:ext cx="537508" cy="864096"/>
          </a:xfrm>
          <a:prstGeom prst="rect">
            <a:avLst/>
          </a:prstGeom>
          <a:noFill/>
        </p:spPr>
      </p:pic>
      <p:pic>
        <p:nvPicPr>
          <p:cNvPr id="13" name="Picture 7" descr="http://www.imagenesanimadas.net/Tecnologia/Antenas/Antena-01.gif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80112" y="4725144"/>
            <a:ext cx="537508" cy="864096"/>
          </a:xfrm>
          <a:prstGeom prst="rect">
            <a:avLst/>
          </a:prstGeom>
          <a:noFill/>
        </p:spPr>
      </p:pic>
      <p:pic>
        <p:nvPicPr>
          <p:cNvPr id="32779" name="Picture 11" descr="http://www.imagenesanimadas.net/Tecnologia/Antenas/Antena-04.gif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734317" y="4725144"/>
            <a:ext cx="749451" cy="824880"/>
          </a:xfrm>
          <a:prstGeom prst="rect">
            <a:avLst/>
          </a:prstGeom>
          <a:noFill/>
        </p:spPr>
      </p:pic>
      <p:pic>
        <p:nvPicPr>
          <p:cNvPr id="15" name="Picture 11" descr="http://www.imagenesanimadas.net/Tecnologia/Antenas/Antena-04.gif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43808" y="4725144"/>
            <a:ext cx="749451" cy="824880"/>
          </a:xfrm>
          <a:prstGeom prst="rect">
            <a:avLst/>
          </a:prstGeom>
          <a:noFill/>
        </p:spPr>
      </p:pic>
      <p:pic>
        <p:nvPicPr>
          <p:cNvPr id="32785" name="Picture 17" descr="http://www.muchografico.com/gifs/Images/Flechas/Flechas2D%20(59).gif"/>
          <p:cNvPicPr>
            <a:picLocks noChangeAspect="1" noChangeArrowheads="1" noCrop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074492" y="3861048"/>
            <a:ext cx="641524" cy="504056"/>
          </a:xfrm>
          <a:prstGeom prst="rect">
            <a:avLst/>
          </a:prstGeom>
          <a:noFill/>
        </p:spPr>
      </p:pic>
      <p:sp>
        <p:nvSpPr>
          <p:cNvPr id="20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I</a:t>
            </a: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switch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 descr="http://www.muchografico.com/gifs/Images/Personas/persona64.gif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71800" y="4653136"/>
            <a:ext cx="1143000" cy="1143001"/>
          </a:xfrm>
          <a:prstGeom prst="rect">
            <a:avLst/>
          </a:prstGeom>
          <a:noFill/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07504" y="47667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s-ES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ARQUITECTURA DEL SISTEMA LTE PARA UN TRABAJO CONJUNTO CON OTRAS REDES</a:t>
            </a:r>
            <a:r>
              <a:rPr lang="es-MX" i="1" dirty="0" smtClean="0"/>
              <a:t/>
            </a:r>
            <a:br>
              <a:rPr lang="es-MX" i="1" dirty="0" smtClean="0"/>
            </a:br>
            <a:endParaRPr lang="es-MX" dirty="0"/>
          </a:p>
        </p:txBody>
      </p:sp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I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5" name="4 Rectángulo redondeado"/>
          <p:cNvSpPr/>
          <p:nvPr/>
        </p:nvSpPr>
        <p:spPr>
          <a:xfrm>
            <a:off x="395536" y="1628800"/>
            <a:ext cx="2160240" cy="504056"/>
          </a:xfrm>
          <a:prstGeom prst="roundRect">
            <a:avLst/>
          </a:prstGeom>
          <a:gradFill flip="none" rotWithShape="1">
            <a:gsLst>
              <a:gs pos="0">
                <a:schemeClr val="accent3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3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3">
                  <a:lumMod val="20000"/>
                  <a:lumOff val="80000"/>
                  <a:shade val="100000"/>
                  <a:satMod val="115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accent3">
                <a:lumMod val="50000"/>
              </a:schemeClr>
            </a:solidFill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Tendencia actual</a:t>
            </a:r>
            <a:endParaRPr lang="es-MX" dirty="0">
              <a:solidFill>
                <a:schemeClr val="accent3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5 Rectángulo redondeado"/>
          <p:cNvSpPr/>
          <p:nvPr/>
        </p:nvSpPr>
        <p:spPr>
          <a:xfrm>
            <a:off x="1835696" y="2564904"/>
            <a:ext cx="3384376" cy="792088"/>
          </a:xfrm>
          <a:prstGeom prst="roundRect">
            <a:avLst/>
          </a:prstGeom>
          <a:gradFill flip="none" rotWithShape="1">
            <a:gsLst>
              <a:gs pos="0">
                <a:schemeClr val="accent3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3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3">
                  <a:lumMod val="20000"/>
                  <a:lumOff val="80000"/>
                  <a:shade val="100000"/>
                  <a:satMod val="115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accent3">
                <a:lumMod val="50000"/>
              </a:schemeClr>
            </a:solidFill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Tecnologías móviles compatibles con la tecnología LTE</a:t>
            </a:r>
          </a:p>
        </p:txBody>
      </p:sp>
      <p:sp>
        <p:nvSpPr>
          <p:cNvPr id="7" name="6 Rectángulo redondeado"/>
          <p:cNvSpPr/>
          <p:nvPr/>
        </p:nvSpPr>
        <p:spPr>
          <a:xfrm>
            <a:off x="3851920" y="3645024"/>
            <a:ext cx="3960440" cy="1008112"/>
          </a:xfrm>
          <a:prstGeom prst="roundRect">
            <a:avLst/>
          </a:prstGeom>
          <a:gradFill flip="none" rotWithShape="1">
            <a:gsLst>
              <a:gs pos="0">
                <a:schemeClr val="accent3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3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3">
                  <a:lumMod val="20000"/>
                  <a:lumOff val="80000"/>
                  <a:shade val="100000"/>
                  <a:satMod val="115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accent3">
                <a:lumMod val="50000"/>
              </a:schemeClr>
            </a:solidFill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3GPP define arquitecturas para que tecnologías como UMTS/HSPA o GSM trabajen en conjunto con redes LTE</a:t>
            </a:r>
          </a:p>
        </p:txBody>
      </p:sp>
      <p:sp>
        <p:nvSpPr>
          <p:cNvPr id="8" name="7 Rectángulo redondeado"/>
          <p:cNvSpPr/>
          <p:nvPr/>
        </p:nvSpPr>
        <p:spPr>
          <a:xfrm>
            <a:off x="5580112" y="5013176"/>
            <a:ext cx="3240360" cy="1080120"/>
          </a:xfrm>
          <a:prstGeom prst="roundRect">
            <a:avLst/>
          </a:prstGeom>
          <a:gradFill flip="none" rotWithShape="1">
            <a:gsLst>
              <a:gs pos="0">
                <a:schemeClr val="accent3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3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3">
                  <a:lumMod val="20000"/>
                  <a:lumOff val="80000"/>
                  <a:shade val="100000"/>
                  <a:satMod val="115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accent3">
                <a:lumMod val="50000"/>
              </a:schemeClr>
            </a:solidFill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Sistema universal</a:t>
            </a:r>
          </a:p>
          <a:p>
            <a:pPr algn="ctr"/>
            <a:r>
              <a:rPr lang="es-MX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Permite a los usuarios desplazarse por el mundo sin perder conectividad</a:t>
            </a:r>
          </a:p>
        </p:txBody>
      </p:sp>
      <p:pic>
        <p:nvPicPr>
          <p:cNvPr id="33794" name="Picture 2" descr="http://www.muchografico.com/gifs/Images/Flechas/Flechas2D%20(38).gif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59632" y="2276872"/>
            <a:ext cx="276225" cy="733426"/>
          </a:xfrm>
          <a:prstGeom prst="rect">
            <a:avLst/>
          </a:prstGeom>
          <a:noFill/>
        </p:spPr>
      </p:pic>
      <p:pic>
        <p:nvPicPr>
          <p:cNvPr id="33796" name="Picture 4" descr="http://www.muchografico.com/gifs/Images/Flechas/Flechas2D%20(38).gif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59832" y="3501008"/>
            <a:ext cx="276225" cy="733426"/>
          </a:xfrm>
          <a:prstGeom prst="rect">
            <a:avLst/>
          </a:prstGeom>
          <a:noFill/>
        </p:spPr>
      </p:pic>
      <p:pic>
        <p:nvPicPr>
          <p:cNvPr id="33798" name="Picture 6" descr="http://www.muchografico.com/gifs/Images/Flechas/Flechas2D%20(38).gif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32040" y="4797152"/>
            <a:ext cx="276225" cy="733426"/>
          </a:xfrm>
          <a:prstGeom prst="rect">
            <a:avLst/>
          </a:prstGeom>
          <a:noFill/>
        </p:spPr>
      </p:pic>
      <p:pic>
        <p:nvPicPr>
          <p:cNvPr id="33799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5576" y="4149080"/>
            <a:ext cx="2105025" cy="20478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I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6" name="1 Título"/>
          <p:cNvSpPr>
            <a:spLocks noGrp="1"/>
          </p:cNvSpPr>
          <p:nvPr>
            <p:ph type="title"/>
          </p:nvPr>
        </p:nvSpPr>
        <p:spPr>
          <a:xfrm>
            <a:off x="-36512" y="47667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s-ES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ARQUITECTURA DEL SISTEMA PARA UN TRABAJO CONJUNTO DE LA RED E-UTRAN Y REDES DE 3GPP</a:t>
            </a:r>
            <a:r>
              <a:rPr lang="es-MX" i="1" dirty="0" smtClean="0"/>
              <a:t/>
            </a:r>
            <a:br>
              <a:rPr lang="es-MX" i="1" dirty="0" smtClean="0"/>
            </a:br>
            <a:endParaRPr lang="es-MX" dirty="0"/>
          </a:p>
        </p:txBody>
      </p:sp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365" y="1556792"/>
            <a:ext cx="4789675" cy="489654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glow rad="101600">
              <a:schemeClr val="accent2">
                <a:satMod val="175000"/>
                <a:alpha val="40000"/>
              </a:schemeClr>
            </a:glow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34818" name="Picture 2" descr="http://www.muchografico.com/gifs/Images/Telefonos/movil04.gif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27784" y="5805263"/>
            <a:ext cx="504056" cy="504057"/>
          </a:xfrm>
          <a:prstGeom prst="rect">
            <a:avLst/>
          </a:prstGeom>
          <a:noFill/>
        </p:spPr>
      </p:pic>
      <p:sp>
        <p:nvSpPr>
          <p:cNvPr id="13" name="12 Rectángulo redondeado"/>
          <p:cNvSpPr/>
          <p:nvPr/>
        </p:nvSpPr>
        <p:spPr>
          <a:xfrm>
            <a:off x="5004048" y="1988840"/>
            <a:ext cx="2088232" cy="576064"/>
          </a:xfrm>
          <a:prstGeom prst="roundRect">
            <a:avLst/>
          </a:prstGeom>
          <a:ln/>
          <a:effectLst>
            <a:glow rad="139700">
              <a:schemeClr val="accent2">
                <a:satMod val="175000"/>
                <a:alpha val="40000"/>
              </a:schemeClr>
            </a:glow>
            <a:outerShdw blurRad="190500" dist="228600" dir="2700000" sy="90000" rotWithShape="0">
              <a:srgbClr val="000000">
                <a:alpha val="255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3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UTRAN o GERAN están conectadas al EPC</a:t>
            </a:r>
            <a:r>
              <a:rPr lang="es-MX" sz="1300" dirty="0" smtClean="0"/>
              <a:t> </a:t>
            </a:r>
            <a:endParaRPr lang="es-MX" sz="1300" dirty="0"/>
          </a:p>
        </p:txBody>
      </p:sp>
      <p:sp>
        <p:nvSpPr>
          <p:cNvPr id="14" name="13 Rectángulo redondeado"/>
          <p:cNvSpPr/>
          <p:nvPr/>
        </p:nvSpPr>
        <p:spPr>
          <a:xfrm>
            <a:off x="7128792" y="1988840"/>
            <a:ext cx="1907704" cy="576064"/>
          </a:xfrm>
          <a:prstGeom prst="roundRect">
            <a:avLst/>
          </a:prstGeom>
          <a:ln/>
          <a:effectLst>
            <a:glow rad="139700">
              <a:schemeClr val="accent2">
                <a:satMod val="175000"/>
                <a:alpha val="40000"/>
              </a:schemeClr>
            </a:glow>
            <a:outerShdw blurRad="190500" dist="228600" dir="2700000" sy="90000" rotWithShape="0">
              <a:srgbClr val="000000">
                <a:alpha val="255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-GW asume funciones del GGSN</a:t>
            </a:r>
            <a:endParaRPr lang="es-MX" sz="15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14 Rectángulo redondeado"/>
          <p:cNvSpPr/>
          <p:nvPr/>
        </p:nvSpPr>
        <p:spPr>
          <a:xfrm>
            <a:off x="6012160" y="2780928"/>
            <a:ext cx="2304256" cy="720080"/>
          </a:xfrm>
          <a:prstGeom prst="roundRect">
            <a:avLst/>
          </a:prstGeom>
          <a:ln/>
          <a:effectLst>
            <a:glow rad="139700">
              <a:schemeClr val="accent2">
                <a:satMod val="175000"/>
                <a:alpha val="40000"/>
              </a:schemeClr>
            </a:glow>
            <a:outerShdw blurRad="190500" dist="228600" dir="2700000" sy="90000" rotWithShape="0">
              <a:srgbClr val="000000">
                <a:alpha val="255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3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ntes GGSN fijo</a:t>
            </a:r>
          </a:p>
          <a:p>
            <a:pPr algn="ctr"/>
            <a:r>
              <a:rPr lang="es-MX" sz="13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ambia junto con el SGSN durante movilidad del UE</a:t>
            </a:r>
            <a:r>
              <a:rPr lang="es-MX" sz="1300" dirty="0" smtClean="0"/>
              <a:t> </a:t>
            </a:r>
            <a:endParaRPr lang="es-MX" sz="1300" dirty="0"/>
          </a:p>
        </p:txBody>
      </p:sp>
      <p:sp>
        <p:nvSpPr>
          <p:cNvPr id="16" name="15 Rectángulo redondeado"/>
          <p:cNvSpPr/>
          <p:nvPr/>
        </p:nvSpPr>
        <p:spPr>
          <a:xfrm>
            <a:off x="5724128" y="3717032"/>
            <a:ext cx="2880320" cy="936104"/>
          </a:xfrm>
          <a:prstGeom prst="roundRect">
            <a:avLst/>
          </a:prstGeom>
          <a:ln/>
          <a:effectLst>
            <a:glow rad="139700">
              <a:schemeClr val="accent2">
                <a:satMod val="175000"/>
                <a:alpha val="40000"/>
              </a:schemeClr>
            </a:glow>
            <a:outerShdw blurRad="190500" dist="228600" dir="2700000" sy="90000" rotWithShape="0">
              <a:srgbClr val="000000">
                <a:alpha val="255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3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l </a:t>
            </a:r>
            <a:r>
              <a:rPr lang="es-MX" sz="13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Nodo</a:t>
            </a:r>
            <a:r>
              <a:rPr lang="es-MX" sz="13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B no puede ser una interfaz directa con las otras redes 3GPP, sin embargo optimiza el trabajo entre redes</a:t>
            </a:r>
          </a:p>
        </p:txBody>
      </p:sp>
      <p:sp>
        <p:nvSpPr>
          <p:cNvPr id="17" name="16 Rectángulo redondeado"/>
          <p:cNvSpPr/>
          <p:nvPr/>
        </p:nvSpPr>
        <p:spPr>
          <a:xfrm>
            <a:off x="5436096" y="4797152"/>
            <a:ext cx="3384376" cy="1152128"/>
          </a:xfrm>
          <a:prstGeom prst="roundRect">
            <a:avLst/>
          </a:prstGeom>
          <a:ln/>
          <a:effectLst>
            <a:glow rad="139700">
              <a:schemeClr val="accent2">
                <a:satMod val="175000"/>
                <a:alpha val="40000"/>
              </a:schemeClr>
            </a:glow>
            <a:outerShdw blurRad="190500" dist="228600" dir="2700000" sy="90000" rotWithShape="0">
              <a:srgbClr val="000000">
                <a:alpha val="255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3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La red controla los eventos de movilidad como </a:t>
            </a:r>
            <a:r>
              <a:rPr lang="es-ES" sz="13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andovers</a:t>
            </a:r>
            <a:r>
              <a:rPr lang="es-ES" sz="13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, y provee funcionalidades que permitan manejar la comunicación con la menor cantidad de interrupciones a los servicios</a:t>
            </a:r>
            <a:endParaRPr lang="es-MX" sz="13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9" name="Picture 7" descr="http://www.imagenesanimadas.net/Tecnologia/Antenas/Antena-01.gif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43608" y="4725144"/>
            <a:ext cx="360040" cy="578799"/>
          </a:xfrm>
          <a:prstGeom prst="rect">
            <a:avLst/>
          </a:prstGeom>
          <a:noFill/>
        </p:spPr>
      </p:pic>
      <p:pic>
        <p:nvPicPr>
          <p:cNvPr id="20" name="Picture 7" descr="http://www.imagenesanimadas.net/Tecnologia/Antenas/Antena-01.gif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71800" y="4725144"/>
            <a:ext cx="360040" cy="578799"/>
          </a:xfrm>
          <a:prstGeom prst="rect">
            <a:avLst/>
          </a:prstGeom>
          <a:noFill/>
        </p:spPr>
      </p:pic>
      <p:pic>
        <p:nvPicPr>
          <p:cNvPr id="21" name="Picture 7" descr="http://www.imagenesanimadas.net/Tecnologia/Antenas/Antena-01.gif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95936" y="4797152"/>
            <a:ext cx="360040" cy="578799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I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6" name="1 Título"/>
          <p:cNvSpPr>
            <a:spLocks noGrp="1"/>
          </p:cNvSpPr>
          <p:nvPr>
            <p:ph type="title"/>
          </p:nvPr>
        </p:nvSpPr>
        <p:spPr>
          <a:xfrm>
            <a:off x="-36512" y="47667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s-ES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ARQUITECTURA DEL SISTEMA PARA UN TRABAJO CONJUNTO DE LA RED E-UTRAN Y REDES DE 3GPP</a:t>
            </a:r>
            <a:r>
              <a:rPr lang="es-MX" i="1" dirty="0" smtClean="0"/>
              <a:t/>
            </a:r>
            <a:br>
              <a:rPr lang="es-MX" i="1" dirty="0" smtClean="0"/>
            </a:br>
            <a:endParaRPr lang="es-MX" dirty="0"/>
          </a:p>
        </p:txBody>
      </p:sp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365" y="1556792"/>
            <a:ext cx="4789675" cy="489654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glow rad="101600">
              <a:schemeClr val="accent2">
                <a:satMod val="175000"/>
                <a:alpha val="40000"/>
              </a:schemeClr>
            </a:glow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34818" name="Picture 2" descr="http://www.muchografico.com/gifs/Images/Telefonos/movil04.gif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27784" y="5805263"/>
            <a:ext cx="504056" cy="504057"/>
          </a:xfrm>
          <a:prstGeom prst="rect">
            <a:avLst/>
          </a:prstGeom>
          <a:noFill/>
        </p:spPr>
      </p:pic>
      <p:sp>
        <p:nvSpPr>
          <p:cNvPr id="18" name="17 Rectángulo redondeado"/>
          <p:cNvSpPr/>
          <p:nvPr/>
        </p:nvSpPr>
        <p:spPr>
          <a:xfrm>
            <a:off x="5076056" y="5517232"/>
            <a:ext cx="1728192" cy="936104"/>
          </a:xfrm>
          <a:prstGeom prst="roundRect">
            <a:avLst/>
          </a:prstGeom>
          <a:ln/>
          <a:effectLst>
            <a:glow rad="1397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Debe soportar todas las tecnologías de radio y operaciones de movilidad</a:t>
            </a:r>
            <a:endParaRPr lang="es-MX" sz="14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18 Rectángulo redondeado"/>
          <p:cNvSpPr/>
          <p:nvPr/>
        </p:nvSpPr>
        <p:spPr>
          <a:xfrm>
            <a:off x="6948264" y="5517232"/>
            <a:ext cx="1872208" cy="936104"/>
          </a:xfrm>
          <a:prstGeom prst="roundRect">
            <a:avLst/>
          </a:prstGeom>
          <a:ln/>
          <a:effectLst>
            <a:glow rad="1397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onsiderar frecuencias de transmisión y consumo de potencia </a:t>
            </a:r>
            <a:endParaRPr lang="es-MX" sz="14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19 Rectángulo redondeado"/>
          <p:cNvSpPr/>
          <p:nvPr/>
        </p:nvSpPr>
        <p:spPr>
          <a:xfrm>
            <a:off x="4932040" y="4653136"/>
            <a:ext cx="1584176" cy="720080"/>
          </a:xfrm>
          <a:prstGeom prst="roundRect">
            <a:avLst/>
          </a:prstGeom>
          <a:ln/>
          <a:effectLst>
            <a:glow rad="1397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ovilidad hacia y desde otras redes de acceso 3GPP</a:t>
            </a:r>
            <a:endParaRPr lang="es-MX" sz="14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20 Rectángulo redondeado"/>
          <p:cNvSpPr/>
          <p:nvPr/>
        </p:nvSpPr>
        <p:spPr>
          <a:xfrm>
            <a:off x="6588224" y="3573016"/>
            <a:ext cx="2376264" cy="1800200"/>
          </a:xfrm>
          <a:prstGeom prst="roundRect">
            <a:avLst/>
          </a:prstGeom>
          <a:ln/>
          <a:effectLst>
            <a:glow rad="1397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l </a:t>
            </a:r>
            <a:r>
              <a:rPr lang="es-ES" sz="14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Nodo</a:t>
            </a:r>
            <a:r>
              <a:rPr lang="es-ES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B ubicara los recursos solicitados y preparara la información, lo envía al MME, desde el cual se enviará la información al UE a través del sistema de acceso 3GPP que originó el </a:t>
            </a:r>
            <a:r>
              <a:rPr lang="es-ES" sz="14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andover</a:t>
            </a:r>
            <a:r>
              <a:rPr lang="es-ES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es-MX" sz="14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21 Rectángulo redondeado"/>
          <p:cNvSpPr/>
          <p:nvPr/>
        </p:nvSpPr>
        <p:spPr>
          <a:xfrm>
            <a:off x="5076056" y="4221088"/>
            <a:ext cx="1728192" cy="936104"/>
          </a:xfrm>
          <a:prstGeom prst="roundRect">
            <a:avLst/>
          </a:prstGeom>
          <a:ln/>
          <a:effectLst>
            <a:glow rad="1397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NC controla el Nodo B y las funcionalidades de control de radio</a:t>
            </a:r>
            <a:endParaRPr lang="es-MX" sz="14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22 Rectángulo redondeado"/>
          <p:cNvSpPr/>
          <p:nvPr/>
        </p:nvSpPr>
        <p:spPr>
          <a:xfrm>
            <a:off x="6876256" y="4149080"/>
            <a:ext cx="2016224" cy="1008112"/>
          </a:xfrm>
          <a:prstGeom prst="roundRect">
            <a:avLst/>
          </a:prstGeom>
          <a:ln/>
          <a:effectLst>
            <a:glow rad="1397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-HSPA </a:t>
            </a:r>
            <a:r>
              <a:rPr lang="es-ES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grupo esencial de paquetes de datos relacionados con las funciones del RNC</a:t>
            </a:r>
            <a:endParaRPr lang="es-MX" sz="14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23 Rectángulo redondeado"/>
          <p:cNvSpPr/>
          <p:nvPr/>
        </p:nvSpPr>
        <p:spPr>
          <a:xfrm>
            <a:off x="5580112" y="3789040"/>
            <a:ext cx="2592288" cy="1368152"/>
          </a:xfrm>
          <a:prstGeom prst="roundRect">
            <a:avLst/>
          </a:prstGeom>
          <a:ln/>
          <a:effectLst>
            <a:glow rad="1397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La GERAN está conectada al SGSN tanto en el plano de control como en el plano de usuario, y su conexión es empleada para funcionalidades de trabajo entre redes</a:t>
            </a:r>
            <a:endParaRPr lang="es-MX" sz="14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24 Rectángulo redondeado"/>
          <p:cNvSpPr/>
          <p:nvPr/>
        </p:nvSpPr>
        <p:spPr>
          <a:xfrm>
            <a:off x="5076056" y="1844824"/>
            <a:ext cx="1800200" cy="1080120"/>
          </a:xfrm>
          <a:prstGeom prst="roundRect">
            <a:avLst/>
          </a:prstGeom>
          <a:ln/>
          <a:effectLst>
            <a:glow rad="1397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-GW anclaje de movilidad para los sistema de acceso 3GPP</a:t>
            </a:r>
            <a:endParaRPr lang="es-MX" sz="14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" name="25 Rectángulo redondeado"/>
          <p:cNvSpPr/>
          <p:nvPr/>
        </p:nvSpPr>
        <p:spPr>
          <a:xfrm>
            <a:off x="7092280" y="1844824"/>
            <a:ext cx="1800200" cy="1080120"/>
          </a:xfrm>
          <a:prstGeom prst="roundRect">
            <a:avLst/>
          </a:prstGeom>
          <a:ln/>
          <a:effectLst>
            <a:glow rad="1397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3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n la movilidad entre </a:t>
            </a:r>
            <a:r>
              <a:rPr lang="es-MX" sz="1300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GSNs</a:t>
            </a:r>
            <a:r>
              <a:rPr lang="es-MX" sz="13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, el S-GW se comporta como GGSN hacia el SGSN y hacia el RNC</a:t>
            </a:r>
            <a:endParaRPr lang="es-MX" sz="13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26 Rectángulo redondeado"/>
          <p:cNvSpPr/>
          <p:nvPr/>
        </p:nvSpPr>
        <p:spPr>
          <a:xfrm>
            <a:off x="5076056" y="2996952"/>
            <a:ext cx="1872208" cy="936104"/>
          </a:xfrm>
          <a:prstGeom prst="roundRect">
            <a:avLst/>
          </a:prstGeom>
          <a:ln/>
          <a:effectLst>
            <a:glow rad="1397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ara soportar movilidad entre redes, MME  señalización con SGSN</a:t>
            </a:r>
            <a:endParaRPr lang="es-MX" sz="14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9" name="28 Rectángulo redondeado"/>
          <p:cNvSpPr/>
          <p:nvPr/>
        </p:nvSpPr>
        <p:spPr>
          <a:xfrm>
            <a:off x="7092280" y="2996952"/>
            <a:ext cx="1800200" cy="936104"/>
          </a:xfrm>
          <a:prstGeom prst="roundRect">
            <a:avLst/>
          </a:prstGeom>
          <a:ln/>
          <a:effectLst>
            <a:glow rad="1397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GSN controla nodos para UTRAN y GERAN. Similar al MME</a:t>
            </a:r>
            <a:endParaRPr lang="es-MX" sz="14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1" name="Picture 7" descr="http://www.imagenesanimadas.net/Tecnologia/Antenas/Antena-01.gif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43608" y="4725144"/>
            <a:ext cx="360040" cy="578799"/>
          </a:xfrm>
          <a:prstGeom prst="rect">
            <a:avLst/>
          </a:prstGeom>
          <a:noFill/>
        </p:spPr>
      </p:pic>
      <p:pic>
        <p:nvPicPr>
          <p:cNvPr id="32" name="Picture 7" descr="http://www.imagenesanimadas.net/Tecnologia/Antenas/Antena-01.gif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43808" y="4797152"/>
            <a:ext cx="288032" cy="463039"/>
          </a:xfrm>
          <a:prstGeom prst="rect">
            <a:avLst/>
          </a:prstGeom>
          <a:noFill/>
        </p:spPr>
      </p:pic>
      <p:pic>
        <p:nvPicPr>
          <p:cNvPr id="33" name="Picture 7" descr="http://www.imagenesanimadas.net/Tecnologia/Antenas/Antena-01.gif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40728" y="4797152"/>
            <a:ext cx="315248" cy="506791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xit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20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20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7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20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20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7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20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20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7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8" dur="20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20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7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2" dur="20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20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7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6" dur="20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20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7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6" dur="20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20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0" grpId="1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6" grpId="0" animBg="1"/>
      <p:bldP spid="27" grpId="0" animBg="1"/>
      <p:bldP spid="2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-36512" y="47667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BANDAS DE FRECUENCIA QUE PUEDEN SER UTILIZADAS PARA LTE </a:t>
            </a:r>
            <a:r>
              <a:rPr lang="es-MX" i="1" dirty="0" smtClean="0"/>
              <a:t/>
            </a:r>
            <a:br>
              <a:rPr lang="es-MX" i="1" dirty="0" smtClean="0"/>
            </a:br>
            <a:endParaRPr lang="es-MX" dirty="0"/>
          </a:p>
        </p:txBody>
      </p:sp>
      <p:sp>
        <p:nvSpPr>
          <p:cNvPr id="5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I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cxnSp>
        <p:nvCxnSpPr>
          <p:cNvPr id="8" name="7 Conector recto"/>
          <p:cNvCxnSpPr/>
          <p:nvPr/>
        </p:nvCxnSpPr>
        <p:spPr>
          <a:xfrm rot="5400000">
            <a:off x="539552" y="4005064"/>
            <a:ext cx="518457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8 Conector recto"/>
          <p:cNvCxnSpPr/>
          <p:nvPr/>
        </p:nvCxnSpPr>
        <p:spPr>
          <a:xfrm rot="5400000">
            <a:off x="3707904" y="4005064"/>
            <a:ext cx="518457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9 CuadroTexto"/>
          <p:cNvSpPr txBox="1"/>
          <p:nvPr/>
        </p:nvSpPr>
        <p:spPr>
          <a:xfrm>
            <a:off x="107504" y="1196752"/>
            <a:ext cx="223224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s-MX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Región 1</a:t>
            </a:r>
          </a:p>
        </p:txBody>
      </p:sp>
      <p:sp>
        <p:nvSpPr>
          <p:cNvPr id="11" name="10 CuadroTexto"/>
          <p:cNvSpPr txBox="1"/>
          <p:nvPr/>
        </p:nvSpPr>
        <p:spPr>
          <a:xfrm>
            <a:off x="3203848" y="1196752"/>
            <a:ext cx="223224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s-MX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Región 2</a:t>
            </a:r>
          </a:p>
        </p:txBody>
      </p:sp>
      <p:sp>
        <p:nvSpPr>
          <p:cNvPr id="12" name="11 CuadroTexto"/>
          <p:cNvSpPr txBox="1"/>
          <p:nvPr/>
        </p:nvSpPr>
        <p:spPr>
          <a:xfrm>
            <a:off x="6300192" y="2915652"/>
            <a:ext cx="223224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s-MX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Región 3</a:t>
            </a:r>
            <a:endParaRPr lang="es-MX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pic>
        <p:nvPicPr>
          <p:cNvPr id="39938" name="Picture 2" descr="http://www.muchografico.com/gifs/Images/Banderas/alemania.gif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1844824"/>
            <a:ext cx="647700" cy="576064"/>
          </a:xfrm>
          <a:prstGeom prst="rect">
            <a:avLst/>
          </a:prstGeom>
          <a:noFill/>
        </p:spPr>
      </p:pic>
      <p:pic>
        <p:nvPicPr>
          <p:cNvPr id="39942" name="Picture 6" descr="http://www.muchografico.com/gifs/Images/Banderas/argentina.gif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03848" y="5833070"/>
            <a:ext cx="647700" cy="476250"/>
          </a:xfrm>
          <a:prstGeom prst="rect">
            <a:avLst/>
          </a:prstGeom>
          <a:noFill/>
        </p:spPr>
      </p:pic>
      <p:sp>
        <p:nvSpPr>
          <p:cNvPr id="15" name="14 CuadroTexto"/>
          <p:cNvSpPr txBox="1"/>
          <p:nvPr/>
        </p:nvSpPr>
        <p:spPr>
          <a:xfrm>
            <a:off x="35496" y="2276872"/>
            <a:ext cx="1008112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s-MX" sz="1400" dirty="0" smtClean="0">
                <a:solidFill>
                  <a:schemeClr val="bg1"/>
                </a:solidFill>
              </a:rPr>
              <a:t>Alemania</a:t>
            </a:r>
            <a:endParaRPr lang="es-MX" sz="1400" dirty="0">
              <a:solidFill>
                <a:schemeClr val="bg1"/>
              </a:solidFill>
            </a:endParaRPr>
          </a:p>
        </p:txBody>
      </p:sp>
      <p:sp>
        <p:nvSpPr>
          <p:cNvPr id="16" name="15 CuadroTexto"/>
          <p:cNvSpPr txBox="1"/>
          <p:nvPr/>
        </p:nvSpPr>
        <p:spPr>
          <a:xfrm>
            <a:off x="3131840" y="6217567"/>
            <a:ext cx="1008112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s-MX" sz="1400" dirty="0" smtClean="0">
                <a:solidFill>
                  <a:schemeClr val="bg1"/>
                </a:solidFill>
              </a:rPr>
              <a:t>Argentina</a:t>
            </a:r>
            <a:endParaRPr lang="es-MX" sz="1400" dirty="0">
              <a:solidFill>
                <a:schemeClr val="bg1"/>
              </a:solidFill>
            </a:endParaRPr>
          </a:p>
        </p:txBody>
      </p:sp>
      <p:pic>
        <p:nvPicPr>
          <p:cNvPr id="39946" name="Picture 10" descr="http://www.muchografico.com/gifs/Images/Banderas/australia.gif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44208" y="3278630"/>
            <a:ext cx="792088" cy="582418"/>
          </a:xfrm>
          <a:prstGeom prst="rect">
            <a:avLst/>
          </a:prstGeom>
          <a:noFill/>
        </p:spPr>
      </p:pic>
      <p:sp>
        <p:nvSpPr>
          <p:cNvPr id="18" name="17 CuadroTexto"/>
          <p:cNvSpPr txBox="1"/>
          <p:nvPr/>
        </p:nvSpPr>
        <p:spPr>
          <a:xfrm>
            <a:off x="6372200" y="3717032"/>
            <a:ext cx="1008112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s-MX" sz="1400" dirty="0" smtClean="0">
                <a:solidFill>
                  <a:schemeClr val="bg1"/>
                </a:solidFill>
              </a:rPr>
              <a:t>Australia</a:t>
            </a:r>
            <a:endParaRPr lang="es-MX" sz="1400" dirty="0">
              <a:solidFill>
                <a:schemeClr val="bg1"/>
              </a:solidFill>
            </a:endParaRPr>
          </a:p>
        </p:txBody>
      </p:sp>
      <p:pic>
        <p:nvPicPr>
          <p:cNvPr id="39948" name="Picture 12" descr="http://www.muchografico.com/gifs/Images/Banderas/brasil.gif"/>
          <p:cNvPicPr>
            <a:picLocks noChangeAspect="1" noChangeArrowheads="1" noCrop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03848" y="3744838"/>
            <a:ext cx="647700" cy="476250"/>
          </a:xfrm>
          <a:prstGeom prst="rect">
            <a:avLst/>
          </a:prstGeom>
          <a:noFill/>
        </p:spPr>
      </p:pic>
      <p:sp>
        <p:nvSpPr>
          <p:cNvPr id="20" name="19 CuadroTexto"/>
          <p:cNvSpPr txBox="1"/>
          <p:nvPr/>
        </p:nvSpPr>
        <p:spPr>
          <a:xfrm>
            <a:off x="3203848" y="4057327"/>
            <a:ext cx="1008112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s-MX" sz="1400" dirty="0" smtClean="0">
                <a:solidFill>
                  <a:schemeClr val="bg1"/>
                </a:solidFill>
              </a:rPr>
              <a:t>Brasil</a:t>
            </a:r>
            <a:endParaRPr lang="es-MX" sz="1400" dirty="0">
              <a:solidFill>
                <a:schemeClr val="bg1"/>
              </a:solidFill>
            </a:endParaRPr>
          </a:p>
        </p:txBody>
      </p:sp>
      <p:pic>
        <p:nvPicPr>
          <p:cNvPr id="39950" name="Picture 14" descr="http://www.muchografico.com/gifs/Images/Banderas/chile.gif"/>
          <p:cNvPicPr>
            <a:picLocks noChangeAspect="1" noChangeArrowheads="1" noCrop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372200" y="1440582"/>
            <a:ext cx="647700" cy="476250"/>
          </a:xfrm>
          <a:prstGeom prst="rect">
            <a:avLst/>
          </a:prstGeom>
          <a:noFill/>
        </p:spPr>
      </p:pic>
      <p:sp>
        <p:nvSpPr>
          <p:cNvPr id="22" name="21 CuadroTexto"/>
          <p:cNvSpPr txBox="1"/>
          <p:nvPr/>
        </p:nvSpPr>
        <p:spPr>
          <a:xfrm>
            <a:off x="6372200" y="1825079"/>
            <a:ext cx="1008112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s-MX" sz="1400" dirty="0" smtClean="0">
                <a:solidFill>
                  <a:schemeClr val="bg1"/>
                </a:solidFill>
              </a:rPr>
              <a:t>Chile</a:t>
            </a:r>
            <a:endParaRPr lang="es-MX" sz="1400" dirty="0">
              <a:solidFill>
                <a:schemeClr val="bg1"/>
              </a:solidFill>
            </a:endParaRPr>
          </a:p>
        </p:txBody>
      </p:sp>
      <p:pic>
        <p:nvPicPr>
          <p:cNvPr id="39952" name="Picture 16" descr="http://www.muchografico.com/gifs/Images/Banderas/colombia.gif"/>
          <p:cNvPicPr>
            <a:picLocks noChangeAspect="1" noChangeArrowheads="1" noCrop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275856" y="4867249"/>
            <a:ext cx="485775" cy="361951"/>
          </a:xfrm>
          <a:prstGeom prst="rect">
            <a:avLst/>
          </a:prstGeom>
          <a:noFill/>
        </p:spPr>
      </p:pic>
      <p:sp>
        <p:nvSpPr>
          <p:cNvPr id="25" name="24 CuadroTexto"/>
          <p:cNvSpPr txBox="1"/>
          <p:nvPr/>
        </p:nvSpPr>
        <p:spPr>
          <a:xfrm>
            <a:off x="3131840" y="5209455"/>
            <a:ext cx="1008112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s-MX" sz="1400" dirty="0" smtClean="0">
                <a:solidFill>
                  <a:schemeClr val="bg1"/>
                </a:solidFill>
              </a:rPr>
              <a:t>Colombia</a:t>
            </a:r>
            <a:endParaRPr lang="es-MX" sz="1400" dirty="0">
              <a:solidFill>
                <a:schemeClr val="bg1"/>
              </a:solidFill>
            </a:endParaRPr>
          </a:p>
        </p:txBody>
      </p:sp>
      <p:pic>
        <p:nvPicPr>
          <p:cNvPr id="39956" name="Picture 20" descr="http://www.muchografico.com/gifs/Images/Banderas/dinamarca.gif"/>
          <p:cNvPicPr>
            <a:picLocks noChangeAspect="1" noChangeArrowheads="1" noCrop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79512" y="5517232"/>
            <a:ext cx="647700" cy="476250"/>
          </a:xfrm>
          <a:prstGeom prst="rect">
            <a:avLst/>
          </a:prstGeom>
          <a:noFill/>
        </p:spPr>
      </p:pic>
      <p:sp>
        <p:nvSpPr>
          <p:cNvPr id="27" name="26 CuadroTexto"/>
          <p:cNvSpPr txBox="1"/>
          <p:nvPr/>
        </p:nvSpPr>
        <p:spPr>
          <a:xfrm>
            <a:off x="-36512" y="5805264"/>
            <a:ext cx="1080120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s-MX" sz="1400" dirty="0" smtClean="0">
                <a:solidFill>
                  <a:schemeClr val="bg1"/>
                </a:solidFill>
              </a:rPr>
              <a:t>Dinamarca</a:t>
            </a:r>
            <a:endParaRPr lang="es-MX" sz="1400" dirty="0">
              <a:solidFill>
                <a:schemeClr val="bg1"/>
              </a:solidFill>
            </a:endParaRPr>
          </a:p>
        </p:txBody>
      </p:sp>
      <p:pic>
        <p:nvPicPr>
          <p:cNvPr id="39958" name="Picture 22" descr="http://www.muchografico.com/gifs/Images/Banderas/usa02.gif"/>
          <p:cNvPicPr>
            <a:picLocks noChangeAspect="1" noChangeArrowheads="1" noCrop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203848" y="1700808"/>
            <a:ext cx="647700" cy="476250"/>
          </a:xfrm>
          <a:prstGeom prst="rect">
            <a:avLst/>
          </a:prstGeom>
          <a:noFill/>
        </p:spPr>
      </p:pic>
      <p:sp>
        <p:nvSpPr>
          <p:cNvPr id="29" name="28 CuadroTexto"/>
          <p:cNvSpPr txBox="1"/>
          <p:nvPr/>
        </p:nvSpPr>
        <p:spPr>
          <a:xfrm>
            <a:off x="3203848" y="2113111"/>
            <a:ext cx="648072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s-MX" sz="1400" dirty="0" smtClean="0">
                <a:solidFill>
                  <a:schemeClr val="bg1"/>
                </a:solidFill>
              </a:rPr>
              <a:t>USA</a:t>
            </a:r>
            <a:endParaRPr lang="es-MX" sz="1400" dirty="0">
              <a:solidFill>
                <a:schemeClr val="bg1"/>
              </a:solidFill>
            </a:endParaRPr>
          </a:p>
        </p:txBody>
      </p:sp>
      <p:pic>
        <p:nvPicPr>
          <p:cNvPr id="39960" name="Picture 24" descr="http://www.muchografico.com/gifs/Images/Banderas/suecia01.gif"/>
          <p:cNvPicPr>
            <a:picLocks noChangeAspect="1" noChangeArrowheads="1" noCrop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07504" y="2952750"/>
            <a:ext cx="647700" cy="476250"/>
          </a:xfrm>
          <a:prstGeom prst="rect">
            <a:avLst/>
          </a:prstGeom>
          <a:noFill/>
        </p:spPr>
      </p:pic>
      <p:sp>
        <p:nvSpPr>
          <p:cNvPr id="31" name="30 CuadroTexto"/>
          <p:cNvSpPr txBox="1"/>
          <p:nvPr/>
        </p:nvSpPr>
        <p:spPr>
          <a:xfrm>
            <a:off x="35496" y="3212976"/>
            <a:ext cx="1008112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s-MX" sz="1400" dirty="0" smtClean="0">
                <a:solidFill>
                  <a:schemeClr val="bg1"/>
                </a:solidFill>
              </a:rPr>
              <a:t>Suecia</a:t>
            </a:r>
            <a:endParaRPr lang="es-MX" sz="1400" dirty="0">
              <a:solidFill>
                <a:schemeClr val="bg1"/>
              </a:solidFill>
            </a:endParaRPr>
          </a:p>
        </p:txBody>
      </p:sp>
      <p:pic>
        <p:nvPicPr>
          <p:cNvPr id="39962" name="Picture 26" descr="http://www.muchografico.com/gifs/Images/Banderas/peru.gif"/>
          <p:cNvPicPr>
            <a:picLocks noChangeAspect="1" noChangeArrowheads="1" noCrop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372572" y="2304678"/>
            <a:ext cx="647700" cy="476250"/>
          </a:xfrm>
          <a:prstGeom prst="rect">
            <a:avLst/>
          </a:prstGeom>
          <a:noFill/>
        </p:spPr>
      </p:pic>
      <p:sp>
        <p:nvSpPr>
          <p:cNvPr id="33" name="32 CuadroTexto"/>
          <p:cNvSpPr txBox="1"/>
          <p:nvPr/>
        </p:nvSpPr>
        <p:spPr>
          <a:xfrm>
            <a:off x="6372200" y="2708920"/>
            <a:ext cx="1008112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s-MX" sz="1400" dirty="0" smtClean="0">
                <a:solidFill>
                  <a:schemeClr val="bg1"/>
                </a:solidFill>
              </a:rPr>
              <a:t>Perú</a:t>
            </a:r>
            <a:endParaRPr lang="es-MX" sz="1400" dirty="0">
              <a:solidFill>
                <a:schemeClr val="bg1"/>
              </a:solidFill>
            </a:endParaRPr>
          </a:p>
        </p:txBody>
      </p:sp>
      <p:pic>
        <p:nvPicPr>
          <p:cNvPr id="39964" name="Picture 28" descr="http://www.muchografico.com/gifs/Images/Banderas/nuevazelanda.gif"/>
          <p:cNvPicPr>
            <a:picLocks noChangeAspect="1" noChangeArrowheads="1" noCrop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516216" y="4725144"/>
            <a:ext cx="647700" cy="476250"/>
          </a:xfrm>
          <a:prstGeom prst="rect">
            <a:avLst/>
          </a:prstGeom>
          <a:noFill/>
        </p:spPr>
      </p:pic>
      <p:sp>
        <p:nvSpPr>
          <p:cNvPr id="35" name="34 CuadroTexto"/>
          <p:cNvSpPr txBox="1"/>
          <p:nvPr/>
        </p:nvSpPr>
        <p:spPr>
          <a:xfrm>
            <a:off x="6372200" y="5065439"/>
            <a:ext cx="1512168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s-MX" sz="1400" dirty="0" smtClean="0">
                <a:solidFill>
                  <a:schemeClr val="bg1"/>
                </a:solidFill>
              </a:rPr>
              <a:t>Nueva Zelanda</a:t>
            </a:r>
            <a:endParaRPr lang="es-MX" sz="1400" dirty="0">
              <a:solidFill>
                <a:schemeClr val="bg1"/>
              </a:solidFill>
            </a:endParaRPr>
          </a:p>
        </p:txBody>
      </p:sp>
      <p:pic>
        <p:nvPicPr>
          <p:cNvPr id="39966" name="Picture 30" descr="http://www.muchografico.com/gifs/Images/Banderas/mexico.gif"/>
          <p:cNvPicPr>
            <a:picLocks noChangeAspect="1" noChangeArrowheads="1" noCrop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203848" y="2736726"/>
            <a:ext cx="647700" cy="476250"/>
          </a:xfrm>
          <a:prstGeom prst="rect">
            <a:avLst/>
          </a:prstGeom>
          <a:noFill/>
        </p:spPr>
      </p:pic>
      <p:sp>
        <p:nvSpPr>
          <p:cNvPr id="37" name="36 CuadroTexto"/>
          <p:cNvSpPr txBox="1"/>
          <p:nvPr/>
        </p:nvSpPr>
        <p:spPr>
          <a:xfrm>
            <a:off x="3131840" y="3121223"/>
            <a:ext cx="1008112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s-MX" sz="1400" dirty="0" smtClean="0">
                <a:solidFill>
                  <a:schemeClr val="bg1"/>
                </a:solidFill>
              </a:rPr>
              <a:t>México</a:t>
            </a:r>
            <a:endParaRPr lang="es-MX" sz="1400" dirty="0">
              <a:solidFill>
                <a:schemeClr val="bg1"/>
              </a:solidFill>
            </a:endParaRPr>
          </a:p>
        </p:txBody>
      </p:sp>
      <p:pic>
        <p:nvPicPr>
          <p:cNvPr id="39968" name="Picture 32" descr="http://www.muchografico.com/gifs/Images/Banderas/italia.gif"/>
          <p:cNvPicPr>
            <a:picLocks noChangeAspect="1" noChangeArrowheads="1" noCrop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107504" y="4104878"/>
            <a:ext cx="647700" cy="476250"/>
          </a:xfrm>
          <a:prstGeom prst="rect">
            <a:avLst/>
          </a:prstGeom>
          <a:noFill/>
        </p:spPr>
      </p:pic>
      <p:sp>
        <p:nvSpPr>
          <p:cNvPr id="39" name="38 CuadroTexto"/>
          <p:cNvSpPr txBox="1"/>
          <p:nvPr/>
        </p:nvSpPr>
        <p:spPr>
          <a:xfrm>
            <a:off x="35496" y="4509120"/>
            <a:ext cx="1008112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s-MX" sz="1400" dirty="0" smtClean="0">
                <a:solidFill>
                  <a:schemeClr val="bg1"/>
                </a:solidFill>
              </a:rPr>
              <a:t>Italia</a:t>
            </a:r>
            <a:endParaRPr lang="es-MX" sz="1400" dirty="0">
              <a:solidFill>
                <a:schemeClr val="bg1"/>
              </a:solidFill>
            </a:endParaRPr>
          </a:p>
        </p:txBody>
      </p:sp>
      <p:sp>
        <p:nvSpPr>
          <p:cNvPr id="40" name="39 Rectángulo redondeado"/>
          <p:cNvSpPr/>
          <p:nvPr/>
        </p:nvSpPr>
        <p:spPr>
          <a:xfrm>
            <a:off x="971600" y="1844824"/>
            <a:ext cx="2016224" cy="864096"/>
          </a:xfrm>
          <a:prstGeom prst="roundRect">
            <a:avLst/>
          </a:prstGeom>
          <a:gradFill flip="none" rotWithShape="1">
            <a:gsLst>
              <a:gs pos="20000">
                <a:schemeClr val="accent3">
                  <a:tint val="9000"/>
                </a:schemeClr>
              </a:gs>
              <a:gs pos="100000">
                <a:schemeClr val="accent3">
                  <a:tint val="70000"/>
                  <a:satMod val="100000"/>
                </a:schemeClr>
              </a:gs>
            </a:gsLst>
            <a:lin ang="108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1er país Europeo subastó banda de 800MHz</a:t>
            </a:r>
          </a:p>
          <a:p>
            <a:pPr algn="ctr"/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6slots de 2x5MHz de AB</a:t>
            </a:r>
          </a:p>
          <a:p>
            <a:pPr algn="ctr"/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Finalizó mayo 2010</a:t>
            </a:r>
            <a:endParaRPr lang="es-MX" sz="1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40 Rectángulo redondeado"/>
          <p:cNvSpPr/>
          <p:nvPr/>
        </p:nvSpPr>
        <p:spPr>
          <a:xfrm>
            <a:off x="971600" y="2924944"/>
            <a:ext cx="2016224" cy="1008112"/>
          </a:xfrm>
          <a:prstGeom prst="roundRect">
            <a:avLst/>
          </a:prstGeom>
          <a:gradFill flip="none" rotWithShape="1">
            <a:gsLst>
              <a:gs pos="20000">
                <a:schemeClr val="accent3">
                  <a:tint val="9000"/>
                </a:schemeClr>
              </a:gs>
              <a:gs pos="100000">
                <a:schemeClr val="accent3">
                  <a:tint val="70000"/>
                  <a:satMod val="100000"/>
                </a:schemeClr>
              </a:gs>
            </a:gsLst>
            <a:lin ang="108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Bloques igual que Alemania</a:t>
            </a:r>
          </a:p>
          <a:p>
            <a:pPr algn="ctr"/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Junto con Finlandia se instaló la 1ra red LTE en diciembre 2010 en la banda de 2,6GHz</a:t>
            </a:r>
            <a:endParaRPr lang="es-MX" sz="1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2" name="41 Rectángulo redondeado"/>
          <p:cNvSpPr/>
          <p:nvPr/>
        </p:nvSpPr>
        <p:spPr>
          <a:xfrm>
            <a:off x="971600" y="4077072"/>
            <a:ext cx="2016224" cy="1080120"/>
          </a:xfrm>
          <a:prstGeom prst="roundRect">
            <a:avLst/>
          </a:prstGeom>
          <a:gradFill flip="none" rotWithShape="1">
            <a:gsLst>
              <a:gs pos="20000">
                <a:schemeClr val="accent3">
                  <a:tint val="9000"/>
                </a:schemeClr>
              </a:gs>
              <a:gs pos="100000">
                <a:schemeClr val="accent3">
                  <a:tint val="70000"/>
                  <a:satMod val="100000"/>
                </a:schemeClr>
              </a:gs>
            </a:gsLst>
            <a:lin ang="108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ercado ocupado para servicios de </a:t>
            </a:r>
            <a:r>
              <a:rPr lang="es-MX" sz="1200" i="1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broadcasting</a:t>
            </a:r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ctr"/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upero obstáculos para asignar banda de 790-862MHz para banda ancha</a:t>
            </a:r>
            <a:endParaRPr lang="es-MX" sz="1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42 Rectángulo redondeado"/>
          <p:cNvSpPr/>
          <p:nvPr/>
        </p:nvSpPr>
        <p:spPr>
          <a:xfrm>
            <a:off x="971600" y="5373216"/>
            <a:ext cx="2016224" cy="1008112"/>
          </a:xfrm>
          <a:prstGeom prst="roundRect">
            <a:avLst/>
          </a:prstGeom>
          <a:gradFill flip="none" rotWithShape="1">
            <a:gsLst>
              <a:gs pos="20000">
                <a:schemeClr val="accent3">
                  <a:tint val="9000"/>
                </a:schemeClr>
              </a:gs>
              <a:gs pos="100000">
                <a:schemeClr val="accent3">
                  <a:tint val="70000"/>
                  <a:satMod val="100000"/>
                </a:schemeClr>
              </a:gs>
            </a:gsLst>
            <a:lin ang="108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4to país en tener red LTE y para el 2012 se planea subastar la banda de 800MHz</a:t>
            </a:r>
            <a:endParaRPr lang="es-MX" sz="1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43 Rectángulo redondeado"/>
          <p:cNvSpPr/>
          <p:nvPr/>
        </p:nvSpPr>
        <p:spPr>
          <a:xfrm>
            <a:off x="6444208" y="4005064"/>
            <a:ext cx="2555776" cy="648072"/>
          </a:xfrm>
          <a:prstGeom prst="roundRect">
            <a:avLst/>
          </a:prstGeom>
          <a:gradFill flip="none" rotWithShape="1">
            <a:gsLst>
              <a:gs pos="20000">
                <a:schemeClr val="accent3">
                  <a:tint val="9000"/>
                </a:schemeClr>
              </a:gs>
              <a:gs pos="100000">
                <a:schemeClr val="accent3">
                  <a:tint val="70000"/>
                  <a:satMod val="100000"/>
                </a:schemeClr>
              </a:gs>
            </a:gsLst>
            <a:lin ang="108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Gracias al dividendo digital se liberara banda 694-820 MHz</a:t>
            </a:r>
          </a:p>
          <a:p>
            <a:pPr algn="ctr"/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pagón  analógico diciembre 2013</a:t>
            </a:r>
            <a:endParaRPr lang="es-MX" sz="1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44 Rectángulo redondeado"/>
          <p:cNvSpPr/>
          <p:nvPr/>
        </p:nvSpPr>
        <p:spPr>
          <a:xfrm>
            <a:off x="7164288" y="1556792"/>
            <a:ext cx="1872208" cy="432048"/>
          </a:xfrm>
          <a:prstGeom prst="roundRect">
            <a:avLst/>
          </a:prstGeom>
          <a:gradFill flip="none" rotWithShape="1">
            <a:gsLst>
              <a:gs pos="20000">
                <a:schemeClr val="accent3">
                  <a:tint val="9000"/>
                </a:schemeClr>
              </a:gs>
              <a:gs pos="100000">
                <a:schemeClr val="accent3">
                  <a:tint val="70000"/>
                  <a:satMod val="100000"/>
                </a:schemeClr>
              </a:gs>
            </a:gsLst>
            <a:lin ang="108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nterés en la banda de: </a:t>
            </a:r>
          </a:p>
          <a:p>
            <a:pPr algn="ctr"/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2,5 GHz y AWS</a:t>
            </a:r>
            <a:endParaRPr lang="es-MX" sz="1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45 Rectángulo redondeado"/>
          <p:cNvSpPr/>
          <p:nvPr/>
        </p:nvSpPr>
        <p:spPr>
          <a:xfrm>
            <a:off x="7164288" y="2132856"/>
            <a:ext cx="1872208" cy="792088"/>
          </a:xfrm>
          <a:prstGeom prst="roundRect">
            <a:avLst/>
          </a:prstGeom>
          <a:gradFill flip="none" rotWithShape="1">
            <a:gsLst>
              <a:gs pos="20000">
                <a:schemeClr val="accent3">
                  <a:tint val="9000"/>
                </a:schemeClr>
              </a:gs>
              <a:gs pos="100000">
                <a:schemeClr val="accent3">
                  <a:tint val="70000"/>
                  <a:satMod val="100000"/>
                </a:schemeClr>
              </a:gs>
            </a:gsLst>
            <a:lin ang="108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ntención de licitar banda de 700 MHz al no tener servicios asignados</a:t>
            </a:r>
          </a:p>
          <a:p>
            <a:pPr algn="ctr"/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pagón  analógico  2023</a:t>
            </a:r>
          </a:p>
        </p:txBody>
      </p:sp>
      <p:sp>
        <p:nvSpPr>
          <p:cNvPr id="47" name="46 Rectángulo redondeado"/>
          <p:cNvSpPr/>
          <p:nvPr/>
        </p:nvSpPr>
        <p:spPr>
          <a:xfrm>
            <a:off x="6444208" y="5445224"/>
            <a:ext cx="2592288" cy="1080120"/>
          </a:xfrm>
          <a:prstGeom prst="roundRect">
            <a:avLst/>
          </a:prstGeom>
          <a:gradFill flip="none" rotWithShape="1">
            <a:gsLst>
              <a:gs pos="20000">
                <a:schemeClr val="accent3">
                  <a:tint val="9000"/>
                </a:schemeClr>
              </a:gs>
              <a:gs pos="100000">
                <a:schemeClr val="accent3">
                  <a:tint val="70000"/>
                  <a:satMod val="100000"/>
                </a:schemeClr>
              </a:gs>
            </a:gsLst>
            <a:lin ang="108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dirty="0" smtClean="0">
                <a:latin typeface="Times New Roman" pitchFamily="18" charset="0"/>
                <a:cs typeface="Times New Roman" pitchFamily="18" charset="0"/>
              </a:rPr>
              <a:t>Subastó  215 MHz repartidos entre las bandas de 2.3 GHz 2bloques de 35 MHz cada uno y en 2.5 GHz 6 bloques (4 de 20 MHz, 1 de 30 MHz y 1 de 35 MHz) en </a:t>
            </a:r>
            <a:r>
              <a:rPr lang="es-EC" sz="1200" dirty="0" err="1" smtClean="0">
                <a:latin typeface="Times New Roman" pitchFamily="18" charset="0"/>
                <a:cs typeface="Times New Roman" pitchFamily="18" charset="0"/>
              </a:rPr>
              <a:t>Dic</a:t>
            </a:r>
            <a:r>
              <a:rPr lang="es-EC" sz="1200" dirty="0" smtClean="0">
                <a:latin typeface="Times New Roman" pitchFamily="18" charset="0"/>
                <a:cs typeface="Times New Roman" pitchFamily="18" charset="0"/>
              </a:rPr>
              <a:t> del 2007</a:t>
            </a:r>
            <a:endParaRPr lang="es-MX" sz="12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47 Rectángulo redondeado"/>
          <p:cNvSpPr/>
          <p:nvPr/>
        </p:nvSpPr>
        <p:spPr>
          <a:xfrm>
            <a:off x="3995936" y="4653136"/>
            <a:ext cx="2232248" cy="1080120"/>
          </a:xfrm>
          <a:prstGeom prst="roundRect">
            <a:avLst/>
          </a:prstGeom>
          <a:gradFill flip="none" rotWithShape="1">
            <a:gsLst>
              <a:gs pos="20000">
                <a:schemeClr val="accent3">
                  <a:tint val="9000"/>
                </a:schemeClr>
              </a:gs>
              <a:gs pos="100000">
                <a:schemeClr val="accent3">
                  <a:tint val="70000"/>
                  <a:satMod val="100000"/>
                </a:schemeClr>
              </a:gs>
            </a:gsLst>
            <a:lin ang="108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retende subastar banda de 700MHz y AWS hasta 2013. Prevé apagón analógico para el 2017</a:t>
            </a:r>
          </a:p>
          <a:p>
            <a:pPr algn="ctr"/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n 2010 subastó 50 MHz en 2,5GHz para LTE</a:t>
            </a:r>
            <a:endParaRPr lang="es-MX" sz="1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48 Rectángulo redondeado"/>
          <p:cNvSpPr/>
          <p:nvPr/>
        </p:nvSpPr>
        <p:spPr>
          <a:xfrm>
            <a:off x="3995936" y="5805264"/>
            <a:ext cx="2232248" cy="792088"/>
          </a:xfrm>
          <a:prstGeom prst="roundRect">
            <a:avLst/>
          </a:prstGeom>
          <a:gradFill flip="none" rotWithShape="1">
            <a:gsLst>
              <a:gs pos="20000">
                <a:schemeClr val="accent3">
                  <a:tint val="9000"/>
                </a:schemeClr>
              </a:gs>
              <a:gs pos="100000">
                <a:schemeClr val="accent3">
                  <a:tint val="70000"/>
                  <a:satMod val="100000"/>
                </a:schemeClr>
              </a:gs>
            </a:gsLst>
            <a:lin ang="108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nterés en las bandas AWS y 700MHz en el dividendo digital. Apagón analógico 2019</a:t>
            </a:r>
            <a:endParaRPr lang="es-MX" sz="1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49 Rectángulo redondeado"/>
          <p:cNvSpPr/>
          <p:nvPr/>
        </p:nvSpPr>
        <p:spPr>
          <a:xfrm>
            <a:off x="3995936" y="3645024"/>
            <a:ext cx="2232248" cy="936104"/>
          </a:xfrm>
          <a:prstGeom prst="roundRect">
            <a:avLst/>
          </a:prstGeom>
          <a:gradFill flip="none" rotWithShape="1">
            <a:gsLst>
              <a:gs pos="20000">
                <a:schemeClr val="accent3">
                  <a:tint val="9000"/>
                </a:schemeClr>
              </a:gs>
              <a:gs pos="100000">
                <a:schemeClr val="accent3">
                  <a:tint val="70000"/>
                  <a:satMod val="100000"/>
                </a:schemeClr>
              </a:gs>
            </a:gsLst>
            <a:lin ang="108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dirty="0" smtClean="0">
                <a:latin typeface="Times New Roman" pitchFamily="18" charset="0"/>
                <a:cs typeface="Times New Roman" pitchFamily="18" charset="0"/>
              </a:rPr>
              <a:t>Digitalización de la televisión es oportunidad de asignar esta porción de espectro a la banda ancha móvil. </a:t>
            </a:r>
          </a:p>
          <a:p>
            <a:pPr algn="ctr"/>
            <a:r>
              <a:rPr lang="es-EC" sz="1200" dirty="0" smtClean="0">
                <a:latin typeface="Times New Roman" pitchFamily="18" charset="0"/>
                <a:cs typeface="Times New Roman" pitchFamily="18" charset="0"/>
              </a:rPr>
              <a:t>Apagón analógico 2016</a:t>
            </a:r>
            <a:endParaRPr lang="es-MX" sz="1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50 Rectángulo redondeado"/>
          <p:cNvSpPr/>
          <p:nvPr/>
        </p:nvSpPr>
        <p:spPr>
          <a:xfrm>
            <a:off x="3995936" y="2636912"/>
            <a:ext cx="2232248" cy="936104"/>
          </a:xfrm>
          <a:prstGeom prst="roundRect">
            <a:avLst/>
          </a:prstGeom>
          <a:gradFill flip="none" rotWithShape="1">
            <a:gsLst>
              <a:gs pos="20000">
                <a:schemeClr val="accent3">
                  <a:tint val="9000"/>
                </a:schemeClr>
              </a:gs>
              <a:gs pos="100000">
                <a:schemeClr val="accent3">
                  <a:tint val="70000"/>
                  <a:satMod val="100000"/>
                </a:schemeClr>
              </a:gs>
            </a:gsLst>
            <a:lin ang="108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retende subastar las bandas AWS y 2,5GHz y reasignar la banda de 700 MHz para banda ancha móvil. Apagón analógico 2015</a:t>
            </a:r>
            <a:endParaRPr lang="es-MX" sz="1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51 Rectángulo redondeado"/>
          <p:cNvSpPr/>
          <p:nvPr/>
        </p:nvSpPr>
        <p:spPr>
          <a:xfrm>
            <a:off x="3995936" y="1556792"/>
            <a:ext cx="2232248" cy="1008112"/>
          </a:xfrm>
          <a:prstGeom prst="roundRect">
            <a:avLst/>
          </a:prstGeom>
          <a:gradFill flip="none" rotWithShape="1">
            <a:gsLst>
              <a:gs pos="20000">
                <a:schemeClr val="accent3">
                  <a:tint val="9000"/>
                </a:schemeClr>
              </a:gs>
              <a:gs pos="100000">
                <a:schemeClr val="accent3">
                  <a:tint val="70000"/>
                  <a:satMod val="100000"/>
                </a:schemeClr>
              </a:gs>
            </a:gsLst>
            <a:lin ang="10800000" scaled="1"/>
            <a:tileRect/>
          </a:gradFill>
          <a:ln>
            <a:solidFill>
              <a:schemeClr val="accent3">
                <a:lumMod val="50000"/>
              </a:schemeClr>
            </a:solidFill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ubastó banda de 700 MHz en 2008 con restricciones de capacidad . AT&amp;T cuenta con la banda AWS para capacidad en su red LTE</a:t>
            </a:r>
            <a:endParaRPr lang="es-MX" sz="1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52 Elipse">
            <a:hlinkClick r:id="rId16" action="ppaction://hlinksldjump"/>
          </p:cNvPr>
          <p:cNvSpPr/>
          <p:nvPr/>
        </p:nvSpPr>
        <p:spPr>
          <a:xfrm>
            <a:off x="8640960" y="6453336"/>
            <a:ext cx="395536" cy="332656"/>
          </a:xfrm>
          <a:prstGeom prst="ellipse">
            <a:avLst/>
          </a:prstGeom>
          <a:solidFill>
            <a:srgbClr val="0000FF"/>
          </a:solidFill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39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39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39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39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20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2000"/>
                                        <p:tgtEl>
                                          <p:spTgt spid="39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2000"/>
                                        <p:tgtEl>
                                          <p:spTgt spid="39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2000"/>
                                        <p:tgtEl>
                                          <p:spTgt spid="39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39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2000"/>
                                        <p:tgtEl>
                                          <p:spTgt spid="39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20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0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2000"/>
                                        <p:tgtEl>
                                          <p:spTgt spid="399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9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2000"/>
                                        <p:tgtEl>
                                          <p:spTgt spid="399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2000"/>
                                        <p:tgtEl>
                                          <p:spTgt spid="399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9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2000"/>
                                        <p:tgtEl>
                                          <p:spTgt spid="39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2" dur="2000"/>
                                        <p:tgtEl>
                                          <p:spTgt spid="39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1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3" dur="20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6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9" dur="2000"/>
                                        <p:tgtEl>
                                          <p:spTgt spid="399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2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5" dur="2000"/>
                                        <p:tgtEl>
                                          <p:spTgt spid="399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9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8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1" dur="2000"/>
                                        <p:tgtEl>
                                          <p:spTgt spid="399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4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7" dur="2000"/>
                                        <p:tgtEl>
                                          <p:spTgt spid="399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9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0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6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9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2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5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8" dur="2000"/>
                                        <p:tgtEl>
                                          <p:spTgt spid="399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1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4" dur="2000"/>
                                        <p:tgtEl>
                                          <p:spTgt spid="399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9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0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5" grpId="1"/>
      <p:bldP spid="16" grpId="0"/>
      <p:bldP spid="16" grpId="1"/>
      <p:bldP spid="18" grpId="0"/>
      <p:bldP spid="20" grpId="0"/>
      <p:bldP spid="20" grpId="1"/>
      <p:bldP spid="22" grpId="0"/>
      <p:bldP spid="22" grpId="1"/>
      <p:bldP spid="25" grpId="0"/>
      <p:bldP spid="25" grpId="1"/>
      <p:bldP spid="27" grpId="0"/>
      <p:bldP spid="27" grpId="1"/>
      <p:bldP spid="29" grpId="0"/>
      <p:bldP spid="29" grpId="1"/>
      <p:bldP spid="31" grpId="0"/>
      <p:bldP spid="31" grpId="1"/>
      <p:bldP spid="33" grpId="0"/>
      <p:bldP spid="33" grpId="1"/>
      <p:bldP spid="35" grpId="0"/>
      <p:bldP spid="37" grpId="0"/>
      <p:bldP spid="37" grpId="1"/>
      <p:bldP spid="39" grpId="0"/>
      <p:bldP spid="39" grpId="1"/>
      <p:bldP spid="40" grpId="0" animBg="1"/>
      <p:bldP spid="40" grpId="1" animBg="1"/>
      <p:bldP spid="41" grpId="0" animBg="1"/>
      <p:bldP spid="41" grpId="1" animBg="1"/>
      <p:bldP spid="42" grpId="0" animBg="1"/>
      <p:bldP spid="42" grpId="1" animBg="1"/>
      <p:bldP spid="43" grpId="0" animBg="1"/>
      <p:bldP spid="43" grpId="1" animBg="1"/>
      <p:bldP spid="44" grpId="0" animBg="1"/>
      <p:bldP spid="45" grpId="0" animBg="1"/>
      <p:bldP spid="45" grpId="1" animBg="1"/>
      <p:bldP spid="46" grpId="0" animBg="1"/>
      <p:bldP spid="46" grpId="1" animBg="1"/>
      <p:bldP spid="47" grpId="0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V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13" name="1 Título"/>
          <p:cNvSpPr>
            <a:spLocks noGrp="1"/>
          </p:cNvSpPr>
          <p:nvPr>
            <p:ph type="title"/>
          </p:nvPr>
        </p:nvSpPr>
        <p:spPr>
          <a:xfrm>
            <a:off x="179512" y="116632"/>
            <a:ext cx="8229600" cy="1143000"/>
          </a:xfrm>
        </p:spPr>
        <p:txBody>
          <a:bodyPr>
            <a:normAutofit/>
          </a:bodyPr>
          <a:lstStyle/>
          <a:p>
            <a:r>
              <a:rPr lang="es-EC" sz="2600" dirty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SITUACIÓN ACTUAL EN EL ECUADOR</a:t>
            </a:r>
            <a:endParaRPr lang="es-MX" sz="2600" dirty="0">
              <a:ln w="50800"/>
              <a:solidFill>
                <a:schemeClr val="tx1">
                  <a:lumMod val="95000"/>
                </a:schemeClr>
              </a:solidFill>
              <a:effectLst>
                <a:glow rad="228600">
                  <a:schemeClr val="accent4">
                    <a:lumMod val="50000"/>
                    <a:alpha val="40000"/>
                  </a:schemeClr>
                </a:glow>
                <a:reflection blurRad="6350" stA="55000" endA="300" endPos="455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V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pic>
        <p:nvPicPr>
          <p:cNvPr id="15" name="Picture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1511" t="3935" r="1566" b="4177"/>
          <a:stretch>
            <a:fillRect/>
          </a:stretch>
        </p:blipFill>
        <p:spPr bwMode="auto">
          <a:xfrm>
            <a:off x="179511" y="4437112"/>
            <a:ext cx="4930983" cy="1872208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3" y="4293096"/>
            <a:ext cx="4248473" cy="208823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16 Rectángulo redondeado"/>
          <p:cNvSpPr/>
          <p:nvPr/>
        </p:nvSpPr>
        <p:spPr>
          <a:xfrm>
            <a:off x="179512" y="1700808"/>
            <a:ext cx="2448272" cy="792088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700" dirty="0" smtClean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Sector de las Telecomunicaciones </a:t>
            </a:r>
            <a:r>
              <a:rPr lang="es-EC" sz="1700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s-EC" sz="1700" dirty="0" smtClean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óviles en el Ecuador</a:t>
            </a:r>
            <a:endParaRPr lang="es-EC" sz="1700" dirty="0">
              <a:solidFill>
                <a:schemeClr val="bg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17 Rectángulo redondeado"/>
          <p:cNvSpPr/>
          <p:nvPr/>
        </p:nvSpPr>
        <p:spPr>
          <a:xfrm>
            <a:off x="3301752" y="1512883"/>
            <a:ext cx="2278360" cy="475957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500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s-ES" sz="1500" dirty="0" smtClean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rincipales </a:t>
            </a:r>
            <a:r>
              <a:rPr lang="es-ES" sz="1500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contribuyentes tributarios para el Estado</a:t>
            </a:r>
            <a:endParaRPr lang="es-EC" sz="1500" dirty="0">
              <a:solidFill>
                <a:schemeClr val="bg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18 Rectángulo redondeado"/>
          <p:cNvSpPr/>
          <p:nvPr/>
        </p:nvSpPr>
        <p:spPr>
          <a:xfrm>
            <a:off x="3301752" y="2160955"/>
            <a:ext cx="2278360" cy="475957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500" dirty="0" smtClean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Telecomunicaciones móviles ya no son un lujo</a:t>
            </a:r>
            <a:endParaRPr lang="es-EC" sz="1500" dirty="0">
              <a:solidFill>
                <a:schemeClr val="bg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19 Rectángulo redondeado"/>
          <p:cNvSpPr/>
          <p:nvPr/>
        </p:nvSpPr>
        <p:spPr>
          <a:xfrm>
            <a:off x="6182044" y="1556792"/>
            <a:ext cx="2854452" cy="1080120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500" dirty="0" smtClean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La </a:t>
            </a:r>
            <a:r>
              <a:rPr lang="es-ES" sz="1500" dirty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inversión en cualquiera de sus variedades necesariamente deberá atender un mercado de consumo masivo</a:t>
            </a:r>
            <a:endParaRPr lang="es-EC" sz="1500" dirty="0">
              <a:solidFill>
                <a:schemeClr val="bg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7" name="Picture 10" descr="http://2.bp.blogspot.com/-2xmHD3KwAt8/TV1FpRcueCI/AAAAAAAAAOY/GBpNCayESOM/s1600/porta-cambia-claro.g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91680" y="2852936"/>
            <a:ext cx="1296143" cy="1296144"/>
          </a:xfrm>
          <a:prstGeom prst="rect">
            <a:avLst/>
          </a:prstGeom>
          <a:noFill/>
        </p:spPr>
      </p:pic>
      <p:pic>
        <p:nvPicPr>
          <p:cNvPr id="3073" name="Picture 1" descr="C:\Users\User\Desktop\MANIS\LogoMovistar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453760" y="2852937"/>
            <a:ext cx="1550288" cy="1317745"/>
          </a:xfrm>
          <a:prstGeom prst="rect">
            <a:avLst/>
          </a:prstGeom>
          <a:noFill/>
        </p:spPr>
      </p:pic>
      <p:pic>
        <p:nvPicPr>
          <p:cNvPr id="3074" name="Picture 2" descr="C:\Users\User\Desktop\MANIS\CNT-Alegro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364088" y="2852936"/>
            <a:ext cx="1944216" cy="1339732"/>
          </a:xfrm>
          <a:prstGeom prst="rect">
            <a:avLst/>
          </a:prstGeom>
          <a:noFill/>
        </p:spPr>
      </p:pic>
      <p:sp>
        <p:nvSpPr>
          <p:cNvPr id="23" name="22 Abrir llave"/>
          <p:cNvSpPr/>
          <p:nvPr/>
        </p:nvSpPr>
        <p:spPr>
          <a:xfrm>
            <a:off x="2915816" y="1412776"/>
            <a:ext cx="216024" cy="1224136"/>
          </a:xfrm>
          <a:prstGeom prst="leftBrace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switch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95536" y="332656"/>
            <a:ext cx="7200800" cy="1143000"/>
          </a:xfrm>
        </p:spPr>
        <p:txBody>
          <a:bodyPr>
            <a:normAutofit fontScale="90000"/>
          </a:bodyPr>
          <a:lstStyle/>
          <a:p>
            <a: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BANDAS DE FRECUENCIAS ASIGNADAS PARA EL SMA EN EL ECUADOR</a:t>
            </a:r>
            <a:r>
              <a:rPr lang="es-MX" dirty="0" smtClean="0"/>
              <a:t/>
            </a:r>
            <a:br>
              <a:rPr lang="es-MX" dirty="0" smtClean="0"/>
            </a:br>
            <a:endParaRPr lang="es-MX" dirty="0"/>
          </a:p>
        </p:txBody>
      </p:sp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V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MX"/>
          </a:p>
        </p:txBody>
      </p:sp>
      <p:pic>
        <p:nvPicPr>
          <p:cNvPr id="1038" name="Picture 1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4050779"/>
            <a:ext cx="6457825" cy="1178421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/>
            <a:contourClr>
              <a:srgbClr val="969696"/>
            </a:contourClr>
          </a:sp3d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9" name="Picture 1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329" y="4221088"/>
            <a:ext cx="2543175" cy="79208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/>
            <a:contourClr>
              <a:srgbClr val="969696"/>
            </a:contourClr>
          </a:sp3d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0" name="Picture 1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229200"/>
            <a:ext cx="6480720" cy="122413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/>
            <a:contourClr>
              <a:srgbClr val="969696"/>
            </a:contourClr>
          </a:sp3d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1" name="Picture 1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5373216"/>
            <a:ext cx="2533650" cy="93610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/>
            <a:contourClr>
              <a:srgbClr val="969696"/>
            </a:contourClr>
          </a:sp3d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 redondeado"/>
          <p:cNvSpPr/>
          <p:nvPr/>
        </p:nvSpPr>
        <p:spPr>
          <a:xfrm>
            <a:off x="107504" y="1700808"/>
            <a:ext cx="1800200" cy="792088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lan Nacional de Frecuencias</a:t>
            </a:r>
          </a:p>
        </p:txBody>
      </p:sp>
      <p:sp>
        <p:nvSpPr>
          <p:cNvPr id="11" name="10 Rectángulo redondeado"/>
          <p:cNvSpPr/>
          <p:nvPr/>
        </p:nvSpPr>
        <p:spPr>
          <a:xfrm>
            <a:off x="2051720" y="1412776"/>
            <a:ext cx="1584176" cy="360040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700" dirty="0">
                <a:solidFill>
                  <a:schemeClr val="bg1"/>
                </a:solidFill>
              </a:rPr>
              <a:t>Nota EQA.85</a:t>
            </a:r>
          </a:p>
        </p:txBody>
      </p:sp>
      <p:sp>
        <p:nvSpPr>
          <p:cNvPr id="12" name="11 Rectángulo redondeado"/>
          <p:cNvSpPr/>
          <p:nvPr/>
        </p:nvSpPr>
        <p:spPr>
          <a:xfrm>
            <a:off x="2051720" y="2564904"/>
            <a:ext cx="1584176" cy="432048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700" dirty="0">
                <a:solidFill>
                  <a:schemeClr val="bg1"/>
                </a:solidFill>
              </a:rPr>
              <a:t>Sistemas IMT</a:t>
            </a:r>
          </a:p>
        </p:txBody>
      </p:sp>
      <p:sp>
        <p:nvSpPr>
          <p:cNvPr id="13" name="12 Rectángulo redondeado"/>
          <p:cNvSpPr/>
          <p:nvPr/>
        </p:nvSpPr>
        <p:spPr>
          <a:xfrm>
            <a:off x="3779912" y="1340768"/>
            <a:ext cx="5112568" cy="504056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5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824 – 849 MHz, 869 – 894MHz, 1710 – 2025 MHz y 2110 – 2200 MHz, operen sistemas IMT, para FIJO y MÓVIL</a:t>
            </a:r>
            <a:endParaRPr lang="es-EC" sz="15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13 Rectángulo redondeado"/>
          <p:cNvSpPr/>
          <p:nvPr/>
        </p:nvSpPr>
        <p:spPr>
          <a:xfrm>
            <a:off x="3807443" y="2276872"/>
            <a:ext cx="1700661" cy="261029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700" dirty="0">
                <a:solidFill>
                  <a:schemeClr val="bg1"/>
                </a:solidFill>
              </a:rPr>
              <a:t>IMT-2000</a:t>
            </a:r>
          </a:p>
        </p:txBody>
      </p:sp>
      <p:sp>
        <p:nvSpPr>
          <p:cNvPr id="15" name="14 Rectángulo redondeado"/>
          <p:cNvSpPr/>
          <p:nvPr/>
        </p:nvSpPr>
        <p:spPr>
          <a:xfrm>
            <a:off x="3827659" y="3023955"/>
            <a:ext cx="1680445" cy="261029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600" dirty="0">
                <a:solidFill>
                  <a:schemeClr val="bg1"/>
                </a:solidFill>
              </a:rPr>
              <a:t>IMT-Avanzadas</a:t>
            </a:r>
          </a:p>
        </p:txBody>
      </p:sp>
      <p:sp>
        <p:nvSpPr>
          <p:cNvPr id="16" name="15 Rectángulo redondeado"/>
          <p:cNvSpPr/>
          <p:nvPr/>
        </p:nvSpPr>
        <p:spPr>
          <a:xfrm>
            <a:off x="5877372" y="2060848"/>
            <a:ext cx="3015108" cy="648072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4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istemas móviles de 3G que proporcionan acceso a una amplia gama de servicios</a:t>
            </a:r>
            <a:endParaRPr lang="es-EC" sz="14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16 Rectángulo redondeado"/>
          <p:cNvSpPr/>
          <p:nvPr/>
        </p:nvSpPr>
        <p:spPr>
          <a:xfrm>
            <a:off x="5868144" y="2852937"/>
            <a:ext cx="3096344" cy="1080119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4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omponentes de sistemas y aspectos conexos que incluyan nuevas interfaces </a:t>
            </a:r>
            <a:r>
              <a:rPr lang="es-ES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adioeléctricas. </a:t>
            </a:r>
          </a:p>
          <a:p>
            <a:pPr algn="ctr"/>
            <a:r>
              <a:rPr lang="es-ES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oporten mayores capacidades que sistemas </a:t>
            </a:r>
            <a:r>
              <a:rPr lang="es-ES" sz="14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MT-2000</a:t>
            </a:r>
            <a:endParaRPr lang="es-EC" sz="14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sz="26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NUEVAS BANDAS PARA LA IMPLEMENTACIÓN DE SISTEMAS LTE EN EL ECUADOR</a:t>
            </a:r>
            <a:endParaRPr lang="es-MX" sz="2600" dirty="0">
              <a:ln w="50800"/>
              <a:solidFill>
                <a:schemeClr val="tx1">
                  <a:lumMod val="95000"/>
                </a:schemeClr>
              </a:solidFill>
              <a:effectLst>
                <a:glow rad="228600">
                  <a:schemeClr val="accent4">
                    <a:lumMod val="50000"/>
                    <a:alpha val="40000"/>
                  </a:schemeClr>
                </a:glow>
                <a:reflection blurRad="6350" stA="55000" endA="300" endPos="455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V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21" name="20 Forma libre"/>
          <p:cNvSpPr/>
          <p:nvPr/>
        </p:nvSpPr>
        <p:spPr>
          <a:xfrm>
            <a:off x="2483768" y="1235034"/>
            <a:ext cx="589809" cy="5367647"/>
          </a:xfrm>
          <a:custGeom>
            <a:avLst/>
            <a:gdLst>
              <a:gd name="connsiteX0" fmla="*/ 37606 w 589809"/>
              <a:gd name="connsiteY0" fmla="*/ 5367647 h 5367647"/>
              <a:gd name="connsiteX1" fmla="*/ 500743 w 589809"/>
              <a:gd name="connsiteY1" fmla="*/ 4678878 h 5367647"/>
              <a:gd name="connsiteX2" fmla="*/ 13855 w 589809"/>
              <a:gd name="connsiteY2" fmla="*/ 3289465 h 5367647"/>
              <a:gd name="connsiteX3" fmla="*/ 583871 w 589809"/>
              <a:gd name="connsiteY3" fmla="*/ 1959428 h 5367647"/>
              <a:gd name="connsiteX4" fmla="*/ 49481 w 589809"/>
              <a:gd name="connsiteY4" fmla="*/ 498763 h 5367647"/>
              <a:gd name="connsiteX5" fmla="*/ 441367 w 589809"/>
              <a:gd name="connsiteY5" fmla="*/ 0 h 53676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89809" h="5367647">
                <a:moveTo>
                  <a:pt x="37606" y="5367647"/>
                </a:moveTo>
                <a:cubicBezTo>
                  <a:pt x="271153" y="5196444"/>
                  <a:pt x="504701" y="5025242"/>
                  <a:pt x="500743" y="4678878"/>
                </a:cubicBezTo>
                <a:cubicBezTo>
                  <a:pt x="496785" y="4332514"/>
                  <a:pt x="0" y="3742707"/>
                  <a:pt x="13855" y="3289465"/>
                </a:cubicBezTo>
                <a:cubicBezTo>
                  <a:pt x="27710" y="2836223"/>
                  <a:pt x="577933" y="2424545"/>
                  <a:pt x="583871" y="1959428"/>
                </a:cubicBezTo>
                <a:cubicBezTo>
                  <a:pt x="589809" y="1494311"/>
                  <a:pt x="73232" y="825334"/>
                  <a:pt x="49481" y="498763"/>
                </a:cubicBezTo>
                <a:cubicBezTo>
                  <a:pt x="25730" y="172192"/>
                  <a:pt x="233548" y="86096"/>
                  <a:pt x="441367" y="0"/>
                </a:cubicBezTo>
              </a:path>
            </a:pathLst>
          </a:custGeom>
          <a:ln>
            <a:solidFill>
              <a:schemeClr val="tx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2" name="21 Forma libre"/>
          <p:cNvSpPr/>
          <p:nvPr/>
        </p:nvSpPr>
        <p:spPr>
          <a:xfrm>
            <a:off x="5350343" y="1268760"/>
            <a:ext cx="589809" cy="5367647"/>
          </a:xfrm>
          <a:custGeom>
            <a:avLst/>
            <a:gdLst>
              <a:gd name="connsiteX0" fmla="*/ 37606 w 589809"/>
              <a:gd name="connsiteY0" fmla="*/ 5367647 h 5367647"/>
              <a:gd name="connsiteX1" fmla="*/ 500743 w 589809"/>
              <a:gd name="connsiteY1" fmla="*/ 4678878 h 5367647"/>
              <a:gd name="connsiteX2" fmla="*/ 13855 w 589809"/>
              <a:gd name="connsiteY2" fmla="*/ 3289465 h 5367647"/>
              <a:gd name="connsiteX3" fmla="*/ 583871 w 589809"/>
              <a:gd name="connsiteY3" fmla="*/ 1959428 h 5367647"/>
              <a:gd name="connsiteX4" fmla="*/ 49481 w 589809"/>
              <a:gd name="connsiteY4" fmla="*/ 498763 h 5367647"/>
              <a:gd name="connsiteX5" fmla="*/ 441367 w 589809"/>
              <a:gd name="connsiteY5" fmla="*/ 0 h 53676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89809" h="5367647">
                <a:moveTo>
                  <a:pt x="37606" y="5367647"/>
                </a:moveTo>
                <a:cubicBezTo>
                  <a:pt x="271153" y="5196444"/>
                  <a:pt x="504701" y="5025242"/>
                  <a:pt x="500743" y="4678878"/>
                </a:cubicBezTo>
                <a:cubicBezTo>
                  <a:pt x="496785" y="4332514"/>
                  <a:pt x="0" y="3742707"/>
                  <a:pt x="13855" y="3289465"/>
                </a:cubicBezTo>
                <a:cubicBezTo>
                  <a:pt x="27710" y="2836223"/>
                  <a:pt x="577933" y="2424545"/>
                  <a:pt x="583871" y="1959428"/>
                </a:cubicBezTo>
                <a:cubicBezTo>
                  <a:pt x="589809" y="1494311"/>
                  <a:pt x="73232" y="825334"/>
                  <a:pt x="49481" y="498763"/>
                </a:cubicBezTo>
                <a:cubicBezTo>
                  <a:pt x="25730" y="172192"/>
                  <a:pt x="233548" y="86096"/>
                  <a:pt x="441367" y="0"/>
                </a:cubicBezTo>
              </a:path>
            </a:pathLst>
          </a:custGeom>
          <a:ln>
            <a:solidFill>
              <a:schemeClr val="tx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3" name="22 CuadroTexto"/>
          <p:cNvSpPr txBox="1"/>
          <p:nvPr/>
        </p:nvSpPr>
        <p:spPr>
          <a:xfrm>
            <a:off x="395536" y="1556792"/>
            <a:ext cx="20882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600" b="1" dirty="0" smtClean="0">
                <a:solidFill>
                  <a:schemeClr val="accent5">
                    <a:lumMod val="50000"/>
                  </a:schemeClr>
                </a:solidFill>
              </a:rPr>
              <a:t>Banda de 700 MHz</a:t>
            </a:r>
            <a:endParaRPr lang="es-MX" sz="16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24" name="23 CuadroTexto"/>
          <p:cNvSpPr txBox="1"/>
          <p:nvPr/>
        </p:nvSpPr>
        <p:spPr>
          <a:xfrm>
            <a:off x="3131840" y="1556792"/>
            <a:ext cx="20882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600" b="1" dirty="0" smtClean="0">
                <a:solidFill>
                  <a:schemeClr val="accent5">
                    <a:lumMod val="50000"/>
                  </a:schemeClr>
                </a:solidFill>
              </a:rPr>
              <a:t>Banda de AWS</a:t>
            </a:r>
            <a:endParaRPr lang="es-MX" sz="16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25" name="24 CuadroTexto"/>
          <p:cNvSpPr txBox="1"/>
          <p:nvPr/>
        </p:nvSpPr>
        <p:spPr>
          <a:xfrm>
            <a:off x="6228184" y="1556792"/>
            <a:ext cx="20882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600" b="1" dirty="0" smtClean="0">
                <a:solidFill>
                  <a:schemeClr val="accent5">
                    <a:lumMod val="50000"/>
                  </a:schemeClr>
                </a:solidFill>
              </a:rPr>
              <a:t>Banda de 2,5 GHz</a:t>
            </a:r>
            <a:endParaRPr lang="es-MX" sz="16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9" name="8 Rectángulo redondeado"/>
          <p:cNvSpPr/>
          <p:nvPr/>
        </p:nvSpPr>
        <p:spPr>
          <a:xfrm>
            <a:off x="107504" y="5229200"/>
            <a:ext cx="2627784" cy="936104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300" dirty="0" smtClean="0">
                <a:latin typeface="Times New Roman" pitchFamily="18" charset="0"/>
                <a:cs typeface="Times New Roman" pitchFamily="18" charset="0"/>
              </a:rPr>
              <a:t>Dividendo digital-constituye liberación de frecuencias de difusión en la banda UHF debido al cese de difusiones analógicas</a:t>
            </a:r>
            <a:endParaRPr lang="es-MX" sz="13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9 Rectángulo redondeado"/>
          <p:cNvSpPr/>
          <p:nvPr/>
        </p:nvSpPr>
        <p:spPr>
          <a:xfrm>
            <a:off x="107504" y="2780928"/>
            <a:ext cx="2808312" cy="864096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300" dirty="0" smtClean="0">
                <a:latin typeface="Times New Roman" pitchFamily="18" charset="0"/>
                <a:cs typeface="Times New Roman" pitchFamily="18" charset="0"/>
              </a:rPr>
              <a:t>Características de propagación del espectro debajo de 1 GHz, hacen que sea ideal para ampliar la cobertura de los servicios móviles de Banda Ancha </a:t>
            </a:r>
            <a:endParaRPr lang="es-MX" sz="13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10 Rectángulo redondeado"/>
          <p:cNvSpPr/>
          <p:nvPr/>
        </p:nvSpPr>
        <p:spPr>
          <a:xfrm>
            <a:off x="323528" y="3933056"/>
            <a:ext cx="2016224" cy="936104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300" dirty="0" smtClean="0">
                <a:latin typeface="Times New Roman" pitchFamily="18" charset="0"/>
                <a:cs typeface="Times New Roman" pitchFamily="18" charset="0"/>
              </a:rPr>
              <a:t>Beneficios económicos de utilizar esta banda para sistemas móviles frente a sistemas de televisión</a:t>
            </a:r>
            <a:endParaRPr lang="es-MX" sz="13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11 Rectángulo redondeado"/>
          <p:cNvSpPr/>
          <p:nvPr/>
        </p:nvSpPr>
        <p:spPr>
          <a:xfrm>
            <a:off x="251520" y="1988840"/>
            <a:ext cx="2232248" cy="360040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300" dirty="0" smtClean="0"/>
              <a:t>698 a 806 MHz</a:t>
            </a:r>
            <a:endParaRPr lang="es-MX" sz="13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12 Rectángulo redondeado"/>
          <p:cNvSpPr/>
          <p:nvPr/>
        </p:nvSpPr>
        <p:spPr>
          <a:xfrm>
            <a:off x="3059832" y="2708920"/>
            <a:ext cx="2808312" cy="1008112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300" dirty="0" smtClean="0">
                <a:latin typeface="Times New Roman" pitchFamily="18" charset="0"/>
                <a:cs typeface="Times New Roman" pitchFamily="18" charset="0"/>
              </a:rPr>
              <a:t>Se la considera debido a la demanda de tráfico y con el fin de agregar capacidad y fomentar nuevos servicios y competencia en los mercados móviles</a:t>
            </a:r>
            <a:endParaRPr lang="es-MX" sz="13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13 Rectángulo redondeado"/>
          <p:cNvSpPr/>
          <p:nvPr/>
        </p:nvSpPr>
        <p:spPr>
          <a:xfrm>
            <a:off x="2915816" y="1988840"/>
            <a:ext cx="2232248" cy="432048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300" dirty="0" smtClean="0"/>
              <a:t>1710-1755 MHz y </a:t>
            </a:r>
          </a:p>
          <a:p>
            <a:pPr algn="ctr"/>
            <a:r>
              <a:rPr lang="es-ES" sz="1300" dirty="0" smtClean="0"/>
              <a:t>2110-2155 MHz</a:t>
            </a:r>
            <a:endParaRPr lang="es-MX" sz="13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14 Rectángulo redondeado"/>
          <p:cNvSpPr/>
          <p:nvPr/>
        </p:nvSpPr>
        <p:spPr>
          <a:xfrm>
            <a:off x="2555776" y="3933056"/>
            <a:ext cx="2808312" cy="864096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300" dirty="0" smtClean="0">
                <a:latin typeface="Times New Roman" pitchFamily="18" charset="0"/>
                <a:cs typeface="Times New Roman" pitchFamily="18" charset="0"/>
              </a:rPr>
              <a:t>Operadores temen optar por esta banda debido a los posibles problemas de conseguir equipos para operar</a:t>
            </a:r>
            <a:endParaRPr lang="es-MX" sz="13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15 Rectángulo redondeado"/>
          <p:cNvSpPr/>
          <p:nvPr/>
        </p:nvSpPr>
        <p:spPr>
          <a:xfrm>
            <a:off x="2987824" y="5229200"/>
            <a:ext cx="2592288" cy="1080120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300" dirty="0" smtClean="0">
                <a:latin typeface="Times New Roman" pitchFamily="18" charset="0"/>
                <a:cs typeface="Times New Roman" pitchFamily="18" charset="0"/>
              </a:rPr>
              <a:t>Apropiada para agregar un ancho de banda significativo y valioso que sea efectivo y eficiente para los consumidores y operadores</a:t>
            </a:r>
            <a:endParaRPr lang="es-MX" sz="13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16 Rectángulo redondeado"/>
          <p:cNvSpPr/>
          <p:nvPr/>
        </p:nvSpPr>
        <p:spPr>
          <a:xfrm>
            <a:off x="6084168" y="1988840"/>
            <a:ext cx="2232248" cy="360040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300" dirty="0" smtClean="0"/>
              <a:t>2500-2690 MHz </a:t>
            </a:r>
            <a:endParaRPr lang="es-MX" sz="13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17 Rectángulo redondeado"/>
          <p:cNvSpPr/>
          <p:nvPr/>
        </p:nvSpPr>
        <p:spPr>
          <a:xfrm>
            <a:off x="6156176" y="2564904"/>
            <a:ext cx="2808312" cy="792088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300" dirty="0" smtClean="0">
                <a:latin typeface="Times New Roman" pitchFamily="18" charset="0"/>
                <a:cs typeface="Times New Roman" pitchFamily="18" charset="0"/>
              </a:rPr>
              <a:t>El diseño de banda más común es la opción 1 de la ITU (2x70 MHz para FDD, con 50 MHz para TDD en el centro de la banda).</a:t>
            </a:r>
            <a:endParaRPr lang="es-MX" sz="13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18 Rectángulo redondeado"/>
          <p:cNvSpPr/>
          <p:nvPr/>
        </p:nvSpPr>
        <p:spPr>
          <a:xfrm>
            <a:off x="5868144" y="3573016"/>
            <a:ext cx="3096344" cy="864096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300" dirty="0" smtClean="0">
                <a:latin typeface="Times New Roman" pitchFamily="18" charset="0"/>
                <a:cs typeface="Times New Roman" pitchFamily="18" charset="0"/>
              </a:rPr>
              <a:t>Complemento ideal para la banda de 700 </a:t>
            </a:r>
            <a:r>
              <a:rPr lang="es-ES" sz="1300" dirty="0" err="1" smtClean="0">
                <a:latin typeface="Times New Roman" pitchFamily="18" charset="0"/>
                <a:cs typeface="Times New Roman" pitchFamily="18" charset="0"/>
              </a:rPr>
              <a:t>MHz.</a:t>
            </a:r>
            <a:r>
              <a:rPr lang="es-ES" sz="1300" dirty="0" smtClean="0">
                <a:latin typeface="Times New Roman" pitchFamily="18" charset="0"/>
                <a:cs typeface="Times New Roman" pitchFamily="18" charset="0"/>
              </a:rPr>
              <a:t> Juntas, estas bandas pueden proveer una cobertura de servicios más eficiente a nivel costo beneficio</a:t>
            </a:r>
            <a:endParaRPr lang="es-MX" sz="13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19 Rectángulo redondeado"/>
          <p:cNvSpPr/>
          <p:nvPr/>
        </p:nvSpPr>
        <p:spPr>
          <a:xfrm>
            <a:off x="5652120" y="4581128"/>
            <a:ext cx="3168352" cy="792088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300" dirty="0" smtClean="0">
                <a:latin typeface="Times New Roman" pitchFamily="18" charset="0"/>
                <a:cs typeface="Times New Roman" pitchFamily="18" charset="0"/>
              </a:rPr>
              <a:t>La coexistencia de los sistemas IMT con los MMDS es posible si las frecuencias están lo suficientemente separadas. 20 </a:t>
            </a:r>
            <a:r>
              <a:rPr lang="es-ES" sz="1300" dirty="0" err="1" smtClean="0">
                <a:latin typeface="Times New Roman" pitchFamily="18" charset="0"/>
                <a:cs typeface="Times New Roman" pitchFamily="18" charset="0"/>
              </a:rPr>
              <a:t>MHz.</a:t>
            </a:r>
            <a:endParaRPr lang="es-MX" sz="13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" name="25 Rectángulo redondeado"/>
          <p:cNvSpPr/>
          <p:nvPr/>
        </p:nvSpPr>
        <p:spPr>
          <a:xfrm>
            <a:off x="5804520" y="5517232"/>
            <a:ext cx="3168352" cy="936104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300" dirty="0" smtClean="0">
                <a:latin typeface="Times New Roman" pitchFamily="18" charset="0"/>
                <a:cs typeface="Times New Roman" pitchFamily="18" charset="0"/>
              </a:rPr>
              <a:t>Se busca recuperar espectro subutilizado y ubicar estos servicios en bloque TDD en el centro de la banda considerando la opción 1 de canalización de la ITU</a:t>
            </a:r>
            <a:endParaRPr lang="es-MX" sz="1300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23528" y="116632"/>
            <a:ext cx="8229600" cy="1143000"/>
          </a:xfrm>
        </p:spPr>
        <p:txBody>
          <a:bodyPr>
            <a:normAutofit/>
          </a:bodyPr>
          <a:lstStyle/>
          <a:p>
            <a:r>
              <a:rPr lang="es-ES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VALORACIÓN BANDAS DE FRECUENCIAS</a:t>
            </a:r>
            <a:endParaRPr lang="es-MX" sz="2900" dirty="0">
              <a:ln w="50800"/>
              <a:solidFill>
                <a:schemeClr val="tx1">
                  <a:lumMod val="95000"/>
                </a:schemeClr>
              </a:solidFill>
              <a:effectLst>
                <a:glow rad="228600">
                  <a:schemeClr val="accent4">
                    <a:lumMod val="50000"/>
                    <a:alpha val="40000"/>
                  </a:schemeClr>
                </a:glow>
                <a:reflection blurRad="6350" stA="55000" endA="300" endPos="455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V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6" name="5 CuadroTexto"/>
          <p:cNvSpPr txBox="1"/>
          <p:nvPr/>
        </p:nvSpPr>
        <p:spPr>
          <a:xfrm>
            <a:off x="3203848" y="1484784"/>
            <a:ext cx="20882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600" b="1" dirty="0" smtClean="0">
                <a:solidFill>
                  <a:schemeClr val="accent5">
                    <a:lumMod val="50000"/>
                  </a:schemeClr>
                </a:solidFill>
              </a:rPr>
              <a:t>Banda de 700 MHz</a:t>
            </a:r>
            <a:endParaRPr lang="es-MX" sz="16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3491880" y="3933056"/>
            <a:ext cx="20882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600" b="1" dirty="0" smtClean="0">
                <a:solidFill>
                  <a:schemeClr val="accent5">
                    <a:lumMod val="50000"/>
                  </a:schemeClr>
                </a:solidFill>
              </a:rPr>
              <a:t>Banda de AWS</a:t>
            </a:r>
            <a:endParaRPr lang="es-MX" sz="16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pic>
        <p:nvPicPr>
          <p:cNvPr id="27649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63688" y="1769844"/>
            <a:ext cx="5163343" cy="2174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4221088"/>
            <a:ext cx="4427984" cy="2402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50822" y="4210620"/>
            <a:ext cx="4657682" cy="2458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1" name="Picture 22" descr="http://www.muchografico.com/gifs/Images/Banderas/usa02.gif"/>
          <p:cNvPicPr>
            <a:picLocks noChangeAspect="1" noChangeArrowheads="1" noCrop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79512" y="5949280"/>
            <a:ext cx="647700" cy="476250"/>
          </a:xfrm>
          <a:prstGeom prst="rect">
            <a:avLst/>
          </a:prstGeom>
          <a:noFill/>
        </p:spPr>
      </p:pic>
      <p:pic>
        <p:nvPicPr>
          <p:cNvPr id="22" name="Picture 30" descr="http://www.muchografico.com/gifs/Images/Banderas/mexico.gif"/>
          <p:cNvPicPr>
            <a:picLocks noChangeAspect="1" noChangeArrowheads="1" noCrop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148064" y="5949280"/>
            <a:ext cx="647700" cy="476250"/>
          </a:xfrm>
          <a:prstGeom prst="rect">
            <a:avLst/>
          </a:prstGeom>
          <a:noFill/>
        </p:spPr>
      </p:pic>
      <p:pic>
        <p:nvPicPr>
          <p:cNvPr id="23" name="Picture 12" descr="http://www.muchografico.com/gifs/Images/Banderas/brasil.gif"/>
          <p:cNvPicPr>
            <a:picLocks noChangeAspect="1" noChangeArrowheads="1" noCrop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8388424" y="5877272"/>
            <a:ext cx="647700" cy="476250"/>
          </a:xfrm>
          <a:prstGeom prst="rect">
            <a:avLst/>
          </a:prstGeom>
          <a:noFill/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23528" y="116632"/>
            <a:ext cx="8229600" cy="1143000"/>
          </a:xfrm>
        </p:spPr>
        <p:txBody>
          <a:bodyPr>
            <a:normAutofit/>
          </a:bodyPr>
          <a:lstStyle/>
          <a:p>
            <a:r>
              <a:rPr lang="es-ES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VALORACIÓN BANDAS DE FRECUENCIAS</a:t>
            </a:r>
            <a:endParaRPr lang="es-MX" sz="2900" dirty="0">
              <a:ln w="50800"/>
              <a:solidFill>
                <a:schemeClr val="tx1">
                  <a:lumMod val="95000"/>
                </a:schemeClr>
              </a:solidFill>
              <a:effectLst>
                <a:glow rad="228600">
                  <a:schemeClr val="accent4">
                    <a:lumMod val="50000"/>
                    <a:alpha val="40000"/>
                  </a:schemeClr>
                </a:glow>
                <a:reflection blurRad="6350" stA="55000" endA="300" endPos="455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V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6" name="5 CuadroTexto"/>
          <p:cNvSpPr txBox="1"/>
          <p:nvPr/>
        </p:nvSpPr>
        <p:spPr>
          <a:xfrm>
            <a:off x="3203848" y="1484784"/>
            <a:ext cx="20882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600" b="1" dirty="0" smtClean="0">
                <a:solidFill>
                  <a:schemeClr val="accent5">
                    <a:lumMod val="50000"/>
                  </a:schemeClr>
                </a:solidFill>
              </a:rPr>
              <a:t>Banda de 2,5 GHz</a:t>
            </a:r>
            <a:endParaRPr lang="es-MX" sz="16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8330" y="1978025"/>
            <a:ext cx="8744150" cy="4331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http://www.imagenesanimadas.net/Tecnologia/Antenas/Antena-04.gif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9832" y="2264871"/>
            <a:ext cx="2808312" cy="3684409"/>
          </a:xfrm>
          <a:prstGeom prst="rect">
            <a:avLst/>
          </a:prstGeom>
          <a:noFill/>
        </p:spPr>
      </p:pic>
      <p:sp>
        <p:nvSpPr>
          <p:cNvPr id="6" name="5 Rectángulo redondeado">
            <a:hlinkClick r:id="rId4" action="ppaction://hlinksldjump"/>
          </p:cNvPr>
          <p:cNvSpPr/>
          <p:nvPr/>
        </p:nvSpPr>
        <p:spPr>
          <a:xfrm>
            <a:off x="395536" y="1916968"/>
            <a:ext cx="3168000" cy="1224000"/>
          </a:xfrm>
          <a:prstGeom prst="roundRect">
            <a:avLst/>
          </a:prstGeom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003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ecnologías Móviles UMTS y LTE</a:t>
            </a:r>
            <a:endParaRPr lang="es-MX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6 Rectángulo redondeado">
            <a:hlinkClick r:id="rId5" action="ppaction://hlinksldjump"/>
          </p:cNvPr>
          <p:cNvSpPr/>
          <p:nvPr/>
        </p:nvSpPr>
        <p:spPr>
          <a:xfrm>
            <a:off x="395536" y="4365104"/>
            <a:ext cx="3168000" cy="1224000"/>
          </a:xfrm>
          <a:prstGeom prst="roundRect">
            <a:avLst/>
          </a:prstGeom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003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onceptos básicos</a:t>
            </a:r>
            <a:endParaRPr lang="es-MX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7 Rectángulo redondeado">
            <a:hlinkClick r:id="rId6" action="ppaction://hlinksldjump"/>
          </p:cNvPr>
          <p:cNvSpPr/>
          <p:nvPr/>
        </p:nvSpPr>
        <p:spPr>
          <a:xfrm>
            <a:off x="5364088" y="1988840"/>
            <a:ext cx="3168000" cy="1224000"/>
          </a:xfrm>
          <a:prstGeom prst="roundRect">
            <a:avLst/>
          </a:prstGeom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003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actibilidad para la migración de la tecnología Móvil UMTS/HSPA a la tecnología LTE.</a:t>
            </a:r>
            <a:endParaRPr lang="es-MX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8 Rectángulo redondeado">
            <a:hlinkClick r:id="rId7" action="ppaction://hlinksldjump"/>
          </p:cNvPr>
          <p:cNvSpPr/>
          <p:nvPr/>
        </p:nvSpPr>
        <p:spPr>
          <a:xfrm>
            <a:off x="5364088" y="4365104"/>
            <a:ext cx="3168352" cy="1224136"/>
          </a:xfrm>
          <a:prstGeom prst="roundRect">
            <a:avLst/>
          </a:prstGeom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003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aso de estudio en el Ecuador (migración de UMTS/HSPA a LTE para  operadores del Servicio Móvil  Avanzado)</a:t>
            </a:r>
            <a:endParaRPr lang="es-MX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30" name="Picture 6" descr="http://www.imagenesanimadas.net/Tecnologia/Radiotelescopios/Radiotelescopios-01.gif"/>
          <p:cNvPicPr>
            <a:picLocks noChangeAspect="1" noChangeArrowheads="1" noCrop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16024" y="3789040"/>
            <a:ext cx="683568" cy="590956"/>
          </a:xfrm>
          <a:prstGeom prst="rect">
            <a:avLst/>
          </a:prstGeom>
          <a:noFill/>
        </p:spPr>
      </p:pic>
      <p:sp>
        <p:nvSpPr>
          <p:cNvPr id="11" name="10 CuadroTexto"/>
          <p:cNvSpPr txBox="1"/>
          <p:nvPr/>
        </p:nvSpPr>
        <p:spPr>
          <a:xfrm>
            <a:off x="611560" y="3933056"/>
            <a:ext cx="2448272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48640" indent="-411480" algn="just">
              <a:lnSpc>
                <a:spcPct val="80000"/>
              </a:lnSpc>
              <a:spcBef>
                <a:spcPct val="20000"/>
              </a:spcBef>
              <a:buClr>
                <a:schemeClr val="tx1">
                  <a:shade val="95000"/>
                </a:schemeClr>
              </a:buClr>
              <a:buSzPct val="65000"/>
            </a:pPr>
            <a:r>
              <a:rPr lang="es-MX" sz="2700" b="1" dirty="0" smtClean="0">
                <a:ln w="11430"/>
                <a:solidFill>
                  <a:srgbClr val="002060"/>
                </a:solidFill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APITULO 1</a:t>
            </a:r>
          </a:p>
        </p:txBody>
      </p:sp>
      <p:sp>
        <p:nvSpPr>
          <p:cNvPr id="12" name="11 CuadroTexto"/>
          <p:cNvSpPr txBox="1"/>
          <p:nvPr/>
        </p:nvSpPr>
        <p:spPr>
          <a:xfrm>
            <a:off x="755576" y="1484784"/>
            <a:ext cx="2448272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48640" indent="-411480" algn="just">
              <a:lnSpc>
                <a:spcPct val="80000"/>
              </a:lnSpc>
              <a:spcBef>
                <a:spcPct val="20000"/>
              </a:spcBef>
              <a:buClr>
                <a:schemeClr val="tx1">
                  <a:shade val="95000"/>
                </a:schemeClr>
              </a:buClr>
              <a:buSzPct val="65000"/>
            </a:pPr>
            <a:r>
              <a:rPr lang="es-MX" sz="2700" b="1" dirty="0" smtClean="0">
                <a:ln w="11430"/>
                <a:solidFill>
                  <a:srgbClr val="002060"/>
                </a:solidFill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APITULO 2</a:t>
            </a:r>
          </a:p>
        </p:txBody>
      </p:sp>
      <p:sp>
        <p:nvSpPr>
          <p:cNvPr id="13" name="12 CuadroTexto"/>
          <p:cNvSpPr txBox="1"/>
          <p:nvPr/>
        </p:nvSpPr>
        <p:spPr>
          <a:xfrm>
            <a:off x="5724128" y="1556792"/>
            <a:ext cx="2448272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48640" indent="-411480" algn="just">
              <a:lnSpc>
                <a:spcPct val="80000"/>
              </a:lnSpc>
              <a:spcBef>
                <a:spcPct val="20000"/>
              </a:spcBef>
              <a:buClr>
                <a:schemeClr val="tx1">
                  <a:shade val="95000"/>
                </a:schemeClr>
              </a:buClr>
              <a:buSzPct val="65000"/>
            </a:pPr>
            <a:r>
              <a:rPr lang="es-MX" sz="2700" b="1" dirty="0" smtClean="0">
                <a:ln w="11430"/>
                <a:solidFill>
                  <a:srgbClr val="002060"/>
                </a:solidFill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APITULO 3</a:t>
            </a:r>
          </a:p>
        </p:txBody>
      </p:sp>
      <p:sp>
        <p:nvSpPr>
          <p:cNvPr id="14" name="13 CuadroTexto"/>
          <p:cNvSpPr txBox="1"/>
          <p:nvPr/>
        </p:nvSpPr>
        <p:spPr>
          <a:xfrm>
            <a:off x="5868144" y="3933056"/>
            <a:ext cx="2448272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48640" indent="-411480" algn="just">
              <a:lnSpc>
                <a:spcPct val="80000"/>
              </a:lnSpc>
              <a:spcBef>
                <a:spcPct val="20000"/>
              </a:spcBef>
              <a:buClr>
                <a:schemeClr val="tx1">
                  <a:shade val="95000"/>
                </a:schemeClr>
              </a:buClr>
              <a:buSzPct val="65000"/>
            </a:pPr>
            <a:r>
              <a:rPr lang="es-MX" sz="2700" b="1" dirty="0" smtClean="0">
                <a:ln w="11430"/>
                <a:solidFill>
                  <a:srgbClr val="002060"/>
                </a:solidFill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APITULO 4</a:t>
            </a:r>
          </a:p>
        </p:txBody>
      </p:sp>
      <p:pic>
        <p:nvPicPr>
          <p:cNvPr id="15" name="Picture 6" descr="http://www.imagenesanimadas.net/Tecnologia/Radiotelescopios/Radiotelescopios-01.gif"/>
          <p:cNvPicPr>
            <a:picLocks noChangeAspect="1" noChangeArrowheads="1" noCrop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51520" y="1340768"/>
            <a:ext cx="683568" cy="590956"/>
          </a:xfrm>
          <a:prstGeom prst="rect">
            <a:avLst/>
          </a:prstGeom>
          <a:noFill/>
        </p:spPr>
      </p:pic>
      <p:pic>
        <p:nvPicPr>
          <p:cNvPr id="16" name="Picture 6" descr="http://www.imagenesanimadas.net/Tecnologia/Radiotelescopios/Radiotelescopios-01.gif"/>
          <p:cNvPicPr>
            <a:picLocks noChangeAspect="1" noChangeArrowheads="1" noCrop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292080" y="1397884"/>
            <a:ext cx="683568" cy="590956"/>
          </a:xfrm>
          <a:prstGeom prst="rect">
            <a:avLst/>
          </a:prstGeom>
          <a:noFill/>
        </p:spPr>
      </p:pic>
      <p:pic>
        <p:nvPicPr>
          <p:cNvPr id="17" name="Picture 6" descr="http://www.imagenesanimadas.net/Tecnologia/Radiotelescopios/Radiotelescopios-01.gif"/>
          <p:cNvPicPr>
            <a:picLocks noChangeAspect="1" noChangeArrowheads="1" noCrop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400600" y="3789040"/>
            <a:ext cx="683568" cy="590956"/>
          </a:xfrm>
          <a:prstGeom prst="rect">
            <a:avLst/>
          </a:prstGeom>
          <a:noFill/>
        </p:spPr>
      </p:pic>
      <p:sp>
        <p:nvSpPr>
          <p:cNvPr id="18" name="1 Título"/>
          <p:cNvSpPr>
            <a:spLocks noGrp="1"/>
          </p:cNvSpPr>
          <p:nvPr>
            <p:ph type="title"/>
          </p:nvPr>
        </p:nvSpPr>
        <p:spPr>
          <a:xfrm>
            <a:off x="878904" y="44624"/>
            <a:ext cx="8229600" cy="1143000"/>
          </a:xfrm>
        </p:spPr>
        <p:txBody>
          <a:bodyPr>
            <a:norm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l"/>
            <a:r>
              <a:rPr lang="es-MX" sz="4300" dirty="0" smtClean="0">
                <a:ln w="50800"/>
                <a:solidFill>
                  <a:srgbClr val="002060"/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CONTENIDO</a:t>
            </a:r>
            <a:endParaRPr lang="es-MX" sz="4300" dirty="0">
              <a:ln w="50800"/>
              <a:solidFill>
                <a:srgbClr val="002060"/>
              </a:solidFill>
              <a:effectLst>
                <a:glow rad="228600">
                  <a:schemeClr val="accent4">
                    <a:lumMod val="50000"/>
                    <a:alpha val="40000"/>
                  </a:schemeClr>
                </a:glow>
                <a:reflection blurRad="6350" stA="55000" endA="300" endPos="455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18 Rectángulo redondeado">
            <a:hlinkClick r:id="rId9" action="ppaction://hlinksldjump"/>
          </p:cNvPr>
          <p:cNvSpPr/>
          <p:nvPr/>
        </p:nvSpPr>
        <p:spPr>
          <a:xfrm>
            <a:off x="2411760" y="5877272"/>
            <a:ext cx="4248472" cy="719944"/>
          </a:xfrm>
          <a:prstGeom prst="roundRect">
            <a:avLst/>
          </a:prstGeom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003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2500" b="1" dirty="0" smtClean="0">
                <a:ln w="11430"/>
                <a:solidFill>
                  <a:srgbClr val="002060"/>
                </a:solidFill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ONCLUSIONES Y RECOMENDACIONES</a:t>
            </a:r>
          </a:p>
        </p:txBody>
      </p:sp>
      <p:sp>
        <p:nvSpPr>
          <p:cNvPr id="20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ontenido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5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PROPUESTAS DE CANALIZACIÓN PARA LA BANDA DE 700 MHz</a:t>
            </a:r>
            <a:r>
              <a:rPr lang="es-MX" dirty="0" smtClean="0"/>
              <a:t/>
            </a:r>
            <a:br>
              <a:rPr lang="es-MX" dirty="0" smtClean="0"/>
            </a:br>
            <a:endParaRPr lang="es-MX" dirty="0"/>
          </a:p>
        </p:txBody>
      </p:sp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V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17" name="16 Rectángulo redondeado"/>
          <p:cNvSpPr/>
          <p:nvPr/>
        </p:nvSpPr>
        <p:spPr>
          <a:xfrm>
            <a:off x="35496" y="1484784"/>
            <a:ext cx="3744416" cy="792088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ITEL (Comisión Interamericana de Telecomunicaciones), recomienda el uso de la banda 698 – 806 MHz, de la siguiente manera:</a:t>
            </a:r>
            <a:endParaRPr lang="es-MX" sz="14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17 Rectángulo redondeado"/>
          <p:cNvSpPr/>
          <p:nvPr/>
        </p:nvSpPr>
        <p:spPr>
          <a:xfrm>
            <a:off x="3923928" y="1196752"/>
            <a:ext cx="3456384" cy="576064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698 – 764 MHz y 776 – 794 MHz, para sistemas inalámbricos avanzados</a:t>
            </a:r>
            <a:endParaRPr lang="es-MX" sz="14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18 Rectángulo redondeado"/>
          <p:cNvSpPr/>
          <p:nvPr/>
        </p:nvSpPr>
        <p:spPr>
          <a:xfrm>
            <a:off x="3923928" y="1844824"/>
            <a:ext cx="3456384" cy="720080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764 a 776 MHz y 794 a 806 MHz, para aplicaciones PPDR (Protección Pública y Socorro en Casos de Desastre)</a:t>
            </a:r>
            <a:endParaRPr lang="es-MX" sz="14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5" name="24 Imagen"/>
          <p:cNvPicPr/>
          <p:nvPr/>
        </p:nvPicPr>
        <p:blipFill>
          <a:blip r:embed="rId3" cstate="print"/>
          <a:srcRect t="7627"/>
          <a:stretch>
            <a:fillRect/>
          </a:stretch>
        </p:blipFill>
        <p:spPr bwMode="auto">
          <a:xfrm>
            <a:off x="539552" y="3068960"/>
            <a:ext cx="7992888" cy="352839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1" name="Picture 22" descr="http://www.muchografico.com/gifs/Images/Banderas/usa02.gif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3568" y="3212976"/>
            <a:ext cx="647700" cy="476250"/>
          </a:xfrm>
          <a:prstGeom prst="rect">
            <a:avLst/>
          </a:prstGeom>
          <a:noFill/>
        </p:spPr>
      </p:pic>
      <p:sp>
        <p:nvSpPr>
          <p:cNvPr id="9" name="8 Rectángulo redondeado"/>
          <p:cNvSpPr/>
          <p:nvPr/>
        </p:nvSpPr>
        <p:spPr>
          <a:xfrm>
            <a:off x="3923928" y="2636912"/>
            <a:ext cx="3456384" cy="360040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Uso poco eficiente del espectro.</a:t>
            </a:r>
            <a:endParaRPr lang="es-MX" sz="14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PROPUESTAS DE CANALIZACIÓN PARA LA BANDA DE 700 MHz</a:t>
            </a:r>
            <a:r>
              <a:rPr lang="es-MX" dirty="0" smtClean="0"/>
              <a:t/>
            </a:r>
            <a:br>
              <a:rPr lang="es-MX" dirty="0" smtClean="0"/>
            </a:br>
            <a:endParaRPr lang="es-MX" dirty="0"/>
          </a:p>
        </p:txBody>
      </p:sp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V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683568" y="2275706"/>
            <a:ext cx="201622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500" dirty="0" smtClean="0">
                <a:solidFill>
                  <a:schemeClr val="bg1"/>
                </a:solidFill>
              </a:rPr>
              <a:t>Opción 1</a:t>
            </a:r>
            <a:endParaRPr lang="es-MX" sz="1500" dirty="0">
              <a:solidFill>
                <a:schemeClr val="bg1"/>
              </a:solidFill>
            </a:endParaRPr>
          </a:p>
        </p:txBody>
      </p:sp>
      <p:sp>
        <p:nvSpPr>
          <p:cNvPr id="13" name="12 CuadroTexto"/>
          <p:cNvSpPr txBox="1"/>
          <p:nvPr/>
        </p:nvSpPr>
        <p:spPr>
          <a:xfrm>
            <a:off x="4716016" y="2275706"/>
            <a:ext cx="201622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500" dirty="0" smtClean="0">
                <a:solidFill>
                  <a:schemeClr val="bg1"/>
                </a:solidFill>
              </a:rPr>
              <a:t>Opción 2</a:t>
            </a:r>
            <a:endParaRPr lang="es-MX" sz="1500" dirty="0">
              <a:solidFill>
                <a:schemeClr val="bg1"/>
              </a:solidFill>
            </a:endParaRPr>
          </a:p>
        </p:txBody>
      </p:sp>
      <p:sp>
        <p:nvSpPr>
          <p:cNvPr id="15" name="14 CuadroTexto"/>
          <p:cNvSpPr txBox="1"/>
          <p:nvPr/>
        </p:nvSpPr>
        <p:spPr>
          <a:xfrm>
            <a:off x="3923928" y="4329971"/>
            <a:ext cx="201622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500" dirty="0" smtClean="0">
                <a:solidFill>
                  <a:schemeClr val="bg1"/>
                </a:solidFill>
              </a:rPr>
              <a:t>Opción 3</a:t>
            </a:r>
            <a:endParaRPr lang="es-MX" sz="1500" dirty="0">
              <a:solidFill>
                <a:schemeClr val="bg1"/>
              </a:solidFill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2563738"/>
            <a:ext cx="4248472" cy="166687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2563738"/>
            <a:ext cx="4320480" cy="165735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19673" y="4795986"/>
            <a:ext cx="6264696" cy="165735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2290" name="Picture 2" descr="http://www.aptsec.org/sites/default/files/apt_logo.png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411760" y="1196752"/>
            <a:ext cx="3648075" cy="86677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sp>
        <p:nvSpPr>
          <p:cNvPr id="14" name="13 CuadroTexto"/>
          <p:cNvSpPr txBox="1"/>
          <p:nvPr/>
        </p:nvSpPr>
        <p:spPr>
          <a:xfrm>
            <a:off x="4088807" y="2420888"/>
            <a:ext cx="2067368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500" dirty="0" smtClean="0">
                <a:solidFill>
                  <a:schemeClr val="bg1"/>
                </a:solidFill>
              </a:rPr>
              <a:t>Opción 4</a:t>
            </a:r>
            <a:endParaRPr lang="es-MX" sz="1500" dirty="0">
              <a:solidFill>
                <a:schemeClr val="bg1"/>
              </a:solidFill>
            </a:endParaRPr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8" cstate="print"/>
          <a:srcRect l="1974" r="4456" b="10000"/>
          <a:stretch>
            <a:fillRect/>
          </a:stretch>
        </p:blipFill>
        <p:spPr bwMode="auto">
          <a:xfrm>
            <a:off x="2440702" y="2780928"/>
            <a:ext cx="4651577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9" cstate="print"/>
          <a:srcRect t="2853" r="1165" b="3005"/>
          <a:stretch>
            <a:fillRect/>
          </a:stretch>
        </p:blipFill>
        <p:spPr bwMode="auto">
          <a:xfrm>
            <a:off x="1619672" y="3645024"/>
            <a:ext cx="6264696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18 CuadroTexto"/>
          <p:cNvSpPr txBox="1"/>
          <p:nvPr/>
        </p:nvSpPr>
        <p:spPr>
          <a:xfrm>
            <a:off x="3180102" y="3429000"/>
            <a:ext cx="9598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50 MHz</a:t>
            </a:r>
            <a:endParaRPr lang="es-MX" sz="1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19 CuadroTexto"/>
          <p:cNvSpPr txBox="1"/>
          <p:nvPr/>
        </p:nvSpPr>
        <p:spPr>
          <a:xfrm>
            <a:off x="5772390" y="3440033"/>
            <a:ext cx="9598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50 MHz</a:t>
            </a:r>
            <a:endParaRPr lang="es-MX" sz="1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20 CuadroTexto"/>
          <p:cNvSpPr txBox="1"/>
          <p:nvPr/>
        </p:nvSpPr>
        <p:spPr>
          <a:xfrm>
            <a:off x="4548255" y="5949280"/>
            <a:ext cx="9598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108 MHz</a:t>
            </a:r>
            <a:endParaRPr lang="es-MX" sz="1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20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20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20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9" grpId="0"/>
      <p:bldP spid="20" grpId="0"/>
      <p:bldP spid="2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PROPUESTAS DE CANALIZACIÓN PARA LA BANDA AWS</a:t>
            </a:r>
            <a:r>
              <a:rPr lang="es-MX" dirty="0" smtClean="0"/>
              <a:t/>
            </a:r>
            <a:br>
              <a:rPr lang="es-MX" dirty="0" smtClean="0"/>
            </a:br>
            <a:endParaRPr lang="es-MX" dirty="0"/>
          </a:p>
        </p:txBody>
      </p:sp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V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pic>
        <p:nvPicPr>
          <p:cNvPr id="5" name="4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1484784"/>
            <a:ext cx="7560840" cy="460851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6" name="5 CuadroTexto"/>
          <p:cNvSpPr txBox="1"/>
          <p:nvPr/>
        </p:nvSpPr>
        <p:spPr>
          <a:xfrm>
            <a:off x="1979712" y="3429000"/>
            <a:ext cx="9361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45 MHz</a:t>
            </a:r>
            <a:endParaRPr lang="es-MX" sz="1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6444208" y="3501008"/>
            <a:ext cx="9361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45 MHz</a:t>
            </a:r>
            <a:endParaRPr lang="es-MX" sz="1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Picture 22" descr="http://www.muchografico.com/gifs/Images/Banderas/usa02.gif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1772816"/>
            <a:ext cx="647700" cy="476250"/>
          </a:xfrm>
          <a:prstGeom prst="rect">
            <a:avLst/>
          </a:prstGeom>
          <a:noFill/>
        </p:spPr>
      </p:pic>
      <p:sp>
        <p:nvSpPr>
          <p:cNvPr id="9" name="8 Rectángulo"/>
          <p:cNvSpPr/>
          <p:nvPr/>
        </p:nvSpPr>
        <p:spPr>
          <a:xfrm>
            <a:off x="6156176" y="3789040"/>
            <a:ext cx="1440160" cy="2088232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PROPUESTAS DE CANALIZACIÓN PARA LA BANDA 2,5 GHz</a:t>
            </a:r>
            <a:r>
              <a:rPr lang="es-MX" dirty="0" smtClean="0"/>
              <a:t/>
            </a:r>
            <a:br>
              <a:rPr lang="es-MX" dirty="0" smtClean="0"/>
            </a:br>
            <a:endParaRPr lang="es-MX" dirty="0"/>
          </a:p>
        </p:txBody>
      </p:sp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V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5" name="4 Rectángulo redondeado"/>
          <p:cNvSpPr/>
          <p:nvPr/>
        </p:nvSpPr>
        <p:spPr>
          <a:xfrm>
            <a:off x="1475656" y="1412776"/>
            <a:ext cx="6408712" cy="432048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La ITU, en la recomendación ITU-R M.1036-3, ha definido tres alternativas:</a:t>
            </a:r>
            <a:endParaRPr lang="es-MX" sz="14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5 Rectángulo redondeado"/>
          <p:cNvSpPr/>
          <p:nvPr/>
        </p:nvSpPr>
        <p:spPr>
          <a:xfrm>
            <a:off x="539552" y="2204864"/>
            <a:ext cx="3024336" cy="1008112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4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Opción 1 ITU: </a:t>
            </a:r>
            <a:r>
              <a:rPr lang="es-ES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signación pre-configurada de espectro para, FDD pareado y TDD no pareado: 2x70 MHz para FDD y 50 MHz para TDD</a:t>
            </a:r>
            <a:endParaRPr lang="es-MX" sz="14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6 Rectángulo redondeado"/>
          <p:cNvSpPr/>
          <p:nvPr/>
        </p:nvSpPr>
        <p:spPr>
          <a:xfrm>
            <a:off x="539552" y="3573016"/>
            <a:ext cx="3096344" cy="1152128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4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Opción 2 ITU: </a:t>
            </a:r>
            <a:r>
              <a:rPr lang="es-ES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olamente se asigna espectro pareado para FDD, existe un bloque FDD para el uplink cuya banda pareada para el downlink estaría en una banda aún no determinada</a:t>
            </a:r>
            <a:endParaRPr lang="es-MX" sz="14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7 Rectángulo redondeado"/>
          <p:cNvSpPr/>
          <p:nvPr/>
        </p:nvSpPr>
        <p:spPr>
          <a:xfrm>
            <a:off x="611560" y="5013176"/>
            <a:ext cx="3024336" cy="1512168"/>
          </a:xfrm>
          <a:prstGeom prst="roundRect">
            <a:avLst/>
          </a:prstGeom>
          <a:ln/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4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Opción 3 ITU: Flexibilidad.- </a:t>
            </a:r>
            <a:r>
              <a:rPr lang="es-ES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Los operadores pueden decidir la forma en cómo ellos quieren asignar el espectro radioeléctrico que tienen concesionado, ellos adquieren para operar par (FDD) o impar (TDD)</a:t>
            </a:r>
            <a:endParaRPr lang="es-MX" sz="14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8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98168" y="2060848"/>
            <a:ext cx="4822304" cy="129614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76200" dir="18900000" sy="23000" kx="-1200000" algn="bl" rotWithShape="0">
              <a:prstClr val="black">
                <a:alpha val="20000"/>
              </a:prst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/>
            <a:contourClr>
              <a:srgbClr val="969696"/>
            </a:contourClr>
          </a:sp3d>
        </p:spPr>
      </p:pic>
      <p:pic>
        <p:nvPicPr>
          <p:cNvPr id="10" name="9 Imagen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32076" y="3645024"/>
            <a:ext cx="4788396" cy="115212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76200" dir="18900000" sy="23000" kx="-1200000" algn="bl" rotWithShape="0">
              <a:prstClr val="black">
                <a:alpha val="20000"/>
              </a:prst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/>
            <a:contourClr>
              <a:srgbClr val="969696"/>
            </a:contourClr>
          </a:sp3d>
        </p:spPr>
      </p:pic>
      <p:pic>
        <p:nvPicPr>
          <p:cNvPr id="11" name="10 Imagen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79701" y="5157192"/>
            <a:ext cx="4740771" cy="122413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76200" dir="18900000" sy="23000" kx="-1200000" algn="bl" rotWithShape="0">
              <a:prstClr val="black">
                <a:alpha val="20000"/>
              </a:prst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/>
            <a:contourClr>
              <a:srgbClr val="969696"/>
            </a:contourClr>
          </a:sp3d>
        </p:spPr>
      </p:pic>
      <p:sp>
        <p:nvSpPr>
          <p:cNvPr id="12" name="11 CuadroTexto"/>
          <p:cNvSpPr txBox="1"/>
          <p:nvPr/>
        </p:nvSpPr>
        <p:spPr>
          <a:xfrm>
            <a:off x="6156176" y="6320353"/>
            <a:ext cx="9361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190 MHz</a:t>
            </a:r>
            <a:endParaRPr lang="es-MX" sz="1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12 Rectángulo redondeado"/>
          <p:cNvSpPr/>
          <p:nvPr/>
        </p:nvSpPr>
        <p:spPr>
          <a:xfrm>
            <a:off x="395536" y="1988840"/>
            <a:ext cx="8568952" cy="1440160"/>
          </a:xfrm>
          <a:prstGeom prst="roundRect">
            <a:avLst/>
          </a:prstGeom>
          <a:noFill/>
          <a:ln>
            <a:solidFill>
              <a:srgbClr val="0000FF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4" name="13 Rectángulo redondeado"/>
          <p:cNvSpPr/>
          <p:nvPr/>
        </p:nvSpPr>
        <p:spPr>
          <a:xfrm>
            <a:off x="395536" y="3429000"/>
            <a:ext cx="8568952" cy="1440160"/>
          </a:xfrm>
          <a:prstGeom prst="roundRect">
            <a:avLst/>
          </a:prstGeom>
          <a:noFill/>
          <a:ln>
            <a:solidFill>
              <a:srgbClr val="0000FF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5" name="14 Rectángulo redondeado"/>
          <p:cNvSpPr/>
          <p:nvPr/>
        </p:nvSpPr>
        <p:spPr>
          <a:xfrm>
            <a:off x="395536" y="4869160"/>
            <a:ext cx="8568952" cy="1728192"/>
          </a:xfrm>
          <a:prstGeom prst="roundRect">
            <a:avLst/>
          </a:prstGeom>
          <a:noFill/>
          <a:ln>
            <a:solidFill>
              <a:srgbClr val="0000FF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07504" y="260648"/>
            <a:ext cx="7776864" cy="1143000"/>
          </a:xfrm>
        </p:spPr>
        <p:txBody>
          <a:bodyPr>
            <a:normAutofit fontScale="90000"/>
          </a:bodyPr>
          <a:lstStyle/>
          <a:p>
            <a: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/>
            </a:r>
            <a:b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</a:br>
            <a: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/>
            </a:r>
            <a:b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</a:br>
            <a: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CARACTERÍSTICAS DE LA RED DEL OPERADOR DE PRUEBA</a:t>
            </a:r>
            <a:r>
              <a:rPr lang="es-MX" sz="2800" cap="all" dirty="0" smtClean="0"/>
              <a:t/>
            </a:r>
            <a:br>
              <a:rPr lang="es-MX" sz="2800" cap="all" dirty="0" smtClean="0"/>
            </a:br>
            <a: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MX" dirty="0" smtClean="0"/>
              <a:t/>
            </a:r>
            <a:br>
              <a:rPr lang="es-MX" dirty="0" smtClean="0"/>
            </a:br>
            <a:endParaRPr lang="es-MX" dirty="0"/>
          </a:p>
        </p:txBody>
      </p:sp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V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467544" y="1484784"/>
            <a:ext cx="5184576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5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spectro concesionado para el operador de prueba</a:t>
            </a:r>
            <a:endParaRPr lang="es-MX" sz="15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MX"/>
          </a:p>
        </p:txBody>
      </p:sp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528" y="1844824"/>
            <a:ext cx="6120680" cy="21602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MX"/>
          </a:p>
        </p:txBody>
      </p:sp>
      <p:graphicFrame>
        <p:nvGraphicFramePr>
          <p:cNvPr id="8198" name="Object 6"/>
          <p:cNvGraphicFramePr>
            <a:graphicFrameLocks noChangeAspect="1"/>
          </p:cNvGraphicFramePr>
          <p:nvPr/>
        </p:nvGraphicFramePr>
        <p:xfrm>
          <a:off x="2699792" y="3933056"/>
          <a:ext cx="6408712" cy="2666628"/>
        </p:xfrm>
        <a:graphic>
          <a:graphicData uri="http://schemas.openxmlformats.org/presentationml/2006/ole">
            <p:oleObj spid="_x0000_s8225" name="Visio" r:id="rId5" imgW="7426870" imgH="3869717" progId="Visio.Drawing.11">
              <p:embed/>
            </p:oleObj>
          </a:graphicData>
        </a:graphic>
      </p:graphicFrame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07504" y="260648"/>
            <a:ext cx="7776864" cy="1143000"/>
          </a:xfrm>
        </p:spPr>
        <p:txBody>
          <a:bodyPr>
            <a:normAutofit fontScale="90000"/>
          </a:bodyPr>
          <a:lstStyle/>
          <a:p>
            <a: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/>
            </a:r>
            <a:b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</a:br>
            <a: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/>
            </a:r>
            <a:b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</a:br>
            <a: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CARACTERÍSTICAS DE LA RED DEL OPERADOR DE PRUEBA</a:t>
            </a:r>
            <a:r>
              <a:rPr lang="es-MX" sz="2800" cap="all" dirty="0" smtClean="0"/>
              <a:t/>
            </a:r>
            <a:br>
              <a:rPr lang="es-MX" sz="2800" cap="all" dirty="0" smtClean="0"/>
            </a:br>
            <a: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MX" dirty="0" smtClean="0"/>
              <a:t/>
            </a:r>
            <a:br>
              <a:rPr lang="es-MX" dirty="0" smtClean="0"/>
            </a:br>
            <a:endParaRPr lang="es-MX" dirty="0"/>
          </a:p>
        </p:txBody>
      </p:sp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V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179512" y="2420888"/>
          <a:ext cx="4536503" cy="3417319"/>
        </p:xfrm>
        <a:graphic>
          <a:graphicData uri="http://schemas.openxmlformats.org/drawingml/2006/table">
            <a:tbl>
              <a:tblPr/>
              <a:tblGrid>
                <a:gridCol w="1628488"/>
                <a:gridCol w="639763"/>
                <a:gridCol w="2268252"/>
              </a:tblGrid>
              <a:tr h="3426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1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Parámetros de dimensionamiento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2A1C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1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Valor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2A1C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1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Definición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2A1C7"/>
                    </a:solidFill>
                  </a:tcPr>
                </a:tc>
              </a:tr>
              <a:tr h="3426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1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Potencia Total de transmisión (P)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F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10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19,95 W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F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1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Potencia de Transmisión del Nodo B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FD8E8"/>
                    </a:solidFill>
                  </a:tcPr>
                </a:tc>
              </a:tr>
              <a:tr h="39796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1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Potencia asignada a canales físicos de </a:t>
                      </a:r>
                      <a:r>
                        <a:rPr lang="es-MX" sz="1100" b="1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Control (</a:t>
                      </a:r>
                      <a:r>
                        <a:rPr lang="es-MX" sz="1100" b="1" dirty="0" err="1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Pown</a:t>
                      </a:r>
                      <a:r>
                        <a:rPr lang="es-MX" sz="1100" b="1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)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10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3,6 W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1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Potencia de Transmisión asignada a los Canales de Control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401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1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Potencia asignada al canal HS-DSCH </a:t>
                      </a:r>
                      <a:endParaRPr lang="es-MX" sz="1100" b="1" dirty="0" smtClean="0">
                        <a:solidFill>
                          <a:schemeClr val="bg1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100" b="1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s-MX" sz="11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P</a:t>
                      </a:r>
                      <a:r>
                        <a:rPr lang="es-MX" sz="1100" b="1" baseline="-250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HS-DSCH</a:t>
                      </a:r>
                      <a:r>
                        <a:rPr lang="es-MX" sz="11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)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F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10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16,35 W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F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1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Potencia de Transmisión del Nodo B menos Potencia de Transmisión asignada a los Canales de Control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FD8E8"/>
                    </a:solidFill>
                  </a:tcPr>
                </a:tc>
              </a:tr>
              <a:tr h="6798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100" b="1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Factor de Geometría (G)</a:t>
                      </a:r>
                      <a:endParaRPr lang="es-MX" sz="110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1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-</a:t>
                      </a:r>
                      <a:r>
                        <a:rPr lang="es-MX" sz="110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1 dB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10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Relación </a:t>
                      </a:r>
                      <a:r>
                        <a:rPr lang="es-MX" sz="11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entre la potencia de la señal y los niveles de interferencia producidos por </a:t>
                      </a:r>
                      <a:r>
                        <a:rPr lang="es-MX" sz="110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celdas</a:t>
                      </a:r>
                      <a:r>
                        <a:rPr lang="es-MX" sz="1100" baseline="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 adyacentes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3720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1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Factor de Ortogonalidad (α</a:t>
                      </a:r>
                      <a:r>
                        <a:rPr lang="es-MX" sz="1100" b="1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)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F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1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0,52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F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10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Pérdida</a:t>
                      </a:r>
                      <a:r>
                        <a:rPr lang="es-MX" sz="1100" baseline="0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 de la ortogonalidad debido a los efectos de  multitrayectoria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FD8E8"/>
                    </a:solidFill>
                  </a:tcPr>
                </a:tc>
              </a:tr>
              <a:tr h="39796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100" b="1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Factor de Ensanchamiento (SF</a:t>
                      </a:r>
                      <a:r>
                        <a:rPr lang="es-MX" sz="1100" b="1" baseline="-2500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16</a:t>
                      </a:r>
                      <a:r>
                        <a:rPr lang="es-MX" sz="1100" b="1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)</a:t>
                      </a:r>
                      <a:endParaRPr lang="es-MX" sz="110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1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16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MX" sz="1100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Característica propia de UMTS/HSPA en el </a:t>
                      </a:r>
                      <a:r>
                        <a:rPr lang="es-MX" sz="1100" i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downlink</a:t>
                      </a:r>
                      <a:endParaRPr lang="es-MX" sz="1100" dirty="0">
                        <a:solidFill>
                          <a:schemeClr val="bg1"/>
                        </a:solidFill>
                        <a:latin typeface="Calibri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5 CuadroTexto"/>
          <p:cNvSpPr txBox="1"/>
          <p:nvPr/>
        </p:nvSpPr>
        <p:spPr>
          <a:xfrm>
            <a:off x="467544" y="1484784"/>
            <a:ext cx="777686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5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arámetros de dimensionamiento de la red UMTS/HSPA del Operador de Prueba y Cálculo del </a:t>
            </a:r>
            <a:r>
              <a:rPr lang="es-ES" sz="1500" b="1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hroughput</a:t>
            </a:r>
            <a:r>
              <a:rPr lang="es-ES" sz="15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máximo que soporta un NodoB </a:t>
            </a:r>
            <a:endParaRPr lang="es-MX" sz="15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MX"/>
          </a:p>
        </p:txBody>
      </p:sp>
      <p:pic>
        <p:nvPicPr>
          <p:cNvPr id="63489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40141"/>
          <a:stretch>
            <a:fillRect/>
          </a:stretch>
        </p:blipFill>
        <p:spPr bwMode="auto">
          <a:xfrm>
            <a:off x="5451276" y="1988839"/>
            <a:ext cx="2577108" cy="504057"/>
          </a:xfrm>
          <a:prstGeom prst="rect">
            <a:avLst/>
          </a:prstGeom>
          <a:noFill/>
        </p:spPr>
      </p:pic>
      <p:pic>
        <p:nvPicPr>
          <p:cNvPr id="8" name="7 Imagen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60032" y="2996952"/>
            <a:ext cx="4176464" cy="259228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9" name="8 Rectángulo redondeado"/>
          <p:cNvSpPr/>
          <p:nvPr/>
        </p:nvSpPr>
        <p:spPr>
          <a:xfrm>
            <a:off x="5076056" y="2564904"/>
            <a:ext cx="3816424" cy="360040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latin typeface="Times New Roman" pitchFamily="18" charset="0"/>
                <a:cs typeface="Times New Roman" pitchFamily="18" charset="0"/>
              </a:rPr>
              <a:t>Relación Señal a Ruido más Interferencia</a:t>
            </a:r>
            <a:endParaRPr lang="es-MX" sz="15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9 Flecha circular"/>
          <p:cNvSpPr/>
          <p:nvPr/>
        </p:nvSpPr>
        <p:spPr>
          <a:xfrm rot="19380444">
            <a:off x="4355976" y="1916832"/>
            <a:ext cx="1224136" cy="108012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12198768"/>
              <a:gd name="adj5" fmla="val 12500"/>
            </a:avLst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>
              <a:solidFill>
                <a:schemeClr val="tx1"/>
              </a:solidFill>
            </a:endParaRPr>
          </a:p>
        </p:txBody>
      </p:sp>
      <p:pic>
        <p:nvPicPr>
          <p:cNvPr id="12" name="11 Imagen" descr="http://www.muchografico.com/gifs/Images/Flechas/Flechas3D%20(50).gif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10800000">
            <a:off x="6948264" y="5517232"/>
            <a:ext cx="216024" cy="504056"/>
          </a:xfrm>
          <a:prstGeom prst="rect">
            <a:avLst/>
          </a:prstGeom>
          <a:noFill/>
        </p:spPr>
      </p:pic>
      <p:sp>
        <p:nvSpPr>
          <p:cNvPr id="13" name="12 Rectángulo redondeado"/>
          <p:cNvSpPr/>
          <p:nvPr/>
        </p:nvSpPr>
        <p:spPr>
          <a:xfrm>
            <a:off x="5148064" y="6093296"/>
            <a:ext cx="3816424" cy="360040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500" b="1" i="1" dirty="0" smtClean="0">
                <a:latin typeface="Times New Roman" pitchFamily="18" charset="0"/>
                <a:cs typeface="Times New Roman" pitchFamily="18" charset="0"/>
              </a:rPr>
              <a:t>Throughput</a:t>
            </a:r>
            <a:r>
              <a:rPr lang="es-MX" sz="1500" b="1" dirty="0" smtClean="0">
                <a:latin typeface="Times New Roman" pitchFamily="18" charset="0"/>
                <a:cs typeface="Times New Roman" pitchFamily="18" charset="0"/>
              </a:rPr>
              <a:t> = 3.33 Mbps</a:t>
            </a:r>
            <a:endParaRPr lang="es-MX" sz="15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13 Rectángulo redondeado"/>
          <p:cNvSpPr/>
          <p:nvPr/>
        </p:nvSpPr>
        <p:spPr>
          <a:xfrm>
            <a:off x="8236024" y="2060848"/>
            <a:ext cx="872480" cy="360040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500" b="1" dirty="0" smtClean="0">
                <a:latin typeface="Times New Roman" pitchFamily="18" charset="0"/>
                <a:cs typeface="Times New Roman" pitchFamily="18" charset="0"/>
              </a:rPr>
              <a:t>16.2 dB</a:t>
            </a:r>
            <a:endParaRPr lang="es-MX" sz="15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5" name="Picture 2" descr="http://www.imagenesanimadas.net/Tecnologia/Antenas-Parabolicas/Antena-Parabolica01.gif"/>
          <p:cNvPicPr>
            <a:picLocks noChangeAspect="1" noChangeArrowheads="1" noCrop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79512" y="5738796"/>
            <a:ext cx="792088" cy="807322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07504" y="260648"/>
            <a:ext cx="7776864" cy="1143000"/>
          </a:xfrm>
        </p:spPr>
        <p:txBody>
          <a:bodyPr>
            <a:normAutofit fontScale="90000"/>
          </a:bodyPr>
          <a:lstStyle/>
          <a:p>
            <a: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/>
            </a:r>
            <a:b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</a:br>
            <a: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/>
            </a:r>
            <a:b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</a:br>
            <a: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CARACTERÍSTICAS DE LA RED DEL OPERADOR DE PRUEBA</a:t>
            </a:r>
            <a:r>
              <a:rPr lang="es-MX" sz="2800" cap="all" dirty="0" smtClean="0"/>
              <a:t/>
            </a:r>
            <a:br>
              <a:rPr lang="es-MX" sz="2800" cap="all" dirty="0" smtClean="0"/>
            </a:br>
            <a: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MX" dirty="0" smtClean="0"/>
              <a:t/>
            </a:r>
            <a:br>
              <a:rPr lang="es-MX" dirty="0" smtClean="0"/>
            </a:br>
            <a:endParaRPr lang="es-MX" dirty="0"/>
          </a:p>
        </p:txBody>
      </p:sp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V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aphicFrame>
        <p:nvGraphicFramePr>
          <p:cNvPr id="7" name="6 Gráfico"/>
          <p:cNvGraphicFramePr/>
          <p:nvPr/>
        </p:nvGraphicFramePr>
        <p:xfrm>
          <a:off x="0" y="1700808"/>
          <a:ext cx="9124950" cy="4895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7 CuadroTexto"/>
          <p:cNvSpPr txBox="1"/>
          <p:nvPr/>
        </p:nvSpPr>
        <p:spPr>
          <a:xfrm>
            <a:off x="395536" y="1340768"/>
            <a:ext cx="77768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apacidad de la red UMTS/HSPA del Operador de Prueba</a:t>
            </a:r>
            <a:endParaRPr lang="es-MX" sz="15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513" name="Text Box 1"/>
          <p:cNvSpPr txBox="1">
            <a:spLocks noChangeArrowheads="1"/>
          </p:cNvSpPr>
          <p:nvPr/>
        </p:nvSpPr>
        <p:spPr bwMode="auto">
          <a:xfrm>
            <a:off x="4139952" y="3212976"/>
            <a:ext cx="3556000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s-MX" sz="1300" b="1" i="0" u="none" strike="noStrike" cap="none" normalizeH="0" baseline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cs typeface="Arial" pitchFamily="34" charset="0"/>
              </a:rPr>
              <a:t>Capacidad Máxima Calculada = 3.33 Mbps</a:t>
            </a:r>
            <a:endParaRPr kumimoji="0" lang="es-MX" sz="1800" b="0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07504" y="260648"/>
            <a:ext cx="7776864" cy="1143000"/>
          </a:xfrm>
        </p:spPr>
        <p:txBody>
          <a:bodyPr>
            <a:normAutofit fontScale="90000"/>
          </a:bodyPr>
          <a:lstStyle/>
          <a:p>
            <a: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/>
            </a:r>
            <a:b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</a:br>
            <a: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/>
            </a:r>
            <a:b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</a:br>
            <a: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CARACTERÍSTICAS DE LA RED DEL OPERADOR DE PRUEBA</a:t>
            </a:r>
            <a:r>
              <a:rPr lang="es-MX" sz="2800" cap="all" dirty="0" smtClean="0"/>
              <a:t/>
            </a:r>
            <a:br>
              <a:rPr lang="es-MX" sz="2800" cap="all" dirty="0" smtClean="0"/>
            </a:br>
            <a: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MX" dirty="0" smtClean="0"/>
              <a:t/>
            </a:r>
            <a:br>
              <a:rPr lang="es-MX" dirty="0" smtClean="0"/>
            </a:br>
            <a:endParaRPr lang="es-MX" dirty="0"/>
          </a:p>
        </p:txBody>
      </p:sp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V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5" name="4 CuadroTexto"/>
          <p:cNvSpPr txBox="1"/>
          <p:nvPr/>
        </p:nvSpPr>
        <p:spPr>
          <a:xfrm>
            <a:off x="395536" y="1340768"/>
            <a:ext cx="77768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Líneas activas y proyecciones</a:t>
            </a:r>
            <a:endParaRPr lang="es-MX" sz="15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247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9992" y="1628801"/>
            <a:ext cx="4644008" cy="2520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247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077072"/>
            <a:ext cx="4644007" cy="2577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2473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99992" y="4063694"/>
            <a:ext cx="4644008" cy="2573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2474" name="Picture 1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1628800"/>
            <a:ext cx="4644007" cy="25317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2478" name="Picture 1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403648" y="2348880"/>
            <a:ext cx="6120680" cy="37948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62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62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624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624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2000" fill="hold"/>
                                        <p:tgtEl>
                                          <p:spTgt spid="624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2000" fill="hold"/>
                                        <p:tgtEl>
                                          <p:spTgt spid="624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624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624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624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2000" fill="hold"/>
                                        <p:tgtEl>
                                          <p:spTgt spid="6247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000" fill="hold"/>
                                        <p:tgtEl>
                                          <p:spTgt spid="624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000" fill="hold"/>
                                        <p:tgtEl>
                                          <p:spTgt spid="624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" dur="indefinite"/>
                                        <p:tgtEl>
                                          <p:spTgt spid="6247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1" dur="indefinite"/>
                                        <p:tgtEl>
                                          <p:spTgt spid="62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3" dur="indefinite"/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4" dur="indefinite"/>
                                        <p:tgtEl>
                                          <p:spTgt spid="62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6" dur="indefinite"/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7" dur="indefinite"/>
                                        <p:tgtEl>
                                          <p:spTgt spid="62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9" dur="indefinite"/>
                                        <p:tgtEl>
                                          <p:spTgt spid="6247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0" dur="indefinite"/>
                                        <p:tgtEl>
                                          <p:spTgt spid="62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CONSIDERACIONES A NIVEL DE RED </a:t>
            </a:r>
            <a:r>
              <a:rPr lang="es-MX" dirty="0" smtClean="0"/>
              <a:t/>
            </a:r>
            <a:br>
              <a:rPr lang="es-MX" dirty="0" smtClean="0"/>
            </a:br>
            <a:endParaRPr lang="es-MX" dirty="0"/>
          </a:p>
        </p:txBody>
      </p:sp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V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pic>
        <p:nvPicPr>
          <p:cNvPr id="5" name="Picture 10" descr="http://2.bp.blogspot.com/-2xmHD3KwAt8/TV1FpRcueCI/AAAAAAAAAOY/GBpNCayESOM/s1600/porta-cambia-claro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1628800"/>
            <a:ext cx="1296143" cy="1296144"/>
          </a:xfrm>
          <a:prstGeom prst="rect">
            <a:avLst/>
          </a:prstGeom>
          <a:noFill/>
        </p:spPr>
      </p:pic>
      <p:pic>
        <p:nvPicPr>
          <p:cNvPr id="6" name="Picture 1" descr="C:\Users\User\Desktop\MANIS\LogoMovistar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23728" y="1556792"/>
            <a:ext cx="1550288" cy="1317745"/>
          </a:xfrm>
          <a:prstGeom prst="rect">
            <a:avLst/>
          </a:prstGeom>
          <a:noFill/>
        </p:spPr>
      </p:pic>
      <p:pic>
        <p:nvPicPr>
          <p:cNvPr id="7" name="Picture 2" descr="C:\Users\User\Desktop\MANIS\CNT-Alegro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12160" y="1513204"/>
            <a:ext cx="1944216" cy="1339732"/>
          </a:xfrm>
          <a:prstGeom prst="rect">
            <a:avLst/>
          </a:prstGeom>
          <a:noFill/>
        </p:spPr>
      </p:pic>
      <p:sp>
        <p:nvSpPr>
          <p:cNvPr id="6151" name="AutoShape 7" descr="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"/>
          <p:cNvSpPr>
            <a:spLocks noChangeAspect="1" noChangeArrowheads="1"/>
          </p:cNvSpPr>
          <p:nvPr/>
        </p:nvSpPr>
        <p:spPr bwMode="auto">
          <a:xfrm>
            <a:off x="77788" y="-225425"/>
            <a:ext cx="1447800" cy="4572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MX"/>
          </a:p>
        </p:txBody>
      </p:sp>
      <p:sp>
        <p:nvSpPr>
          <p:cNvPr id="6153" name="AutoShape 9" descr="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"/>
          <p:cNvSpPr>
            <a:spLocks noChangeAspect="1" noChangeArrowheads="1"/>
          </p:cNvSpPr>
          <p:nvPr/>
        </p:nvSpPr>
        <p:spPr bwMode="auto">
          <a:xfrm>
            <a:off x="77788" y="-225425"/>
            <a:ext cx="1447800" cy="4572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MX"/>
          </a:p>
        </p:txBody>
      </p:sp>
      <p:sp>
        <p:nvSpPr>
          <p:cNvPr id="6155" name="AutoShape 11" descr="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"/>
          <p:cNvSpPr>
            <a:spLocks noChangeAspect="1" noChangeArrowheads="1"/>
          </p:cNvSpPr>
          <p:nvPr/>
        </p:nvSpPr>
        <p:spPr bwMode="auto">
          <a:xfrm>
            <a:off x="77788" y="-225425"/>
            <a:ext cx="1447800" cy="4572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MX"/>
          </a:p>
        </p:txBody>
      </p:sp>
      <p:sp>
        <p:nvSpPr>
          <p:cNvPr id="6157" name="AutoShape 13" descr="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"/>
          <p:cNvSpPr>
            <a:spLocks noChangeAspect="1" noChangeArrowheads="1"/>
          </p:cNvSpPr>
          <p:nvPr/>
        </p:nvSpPr>
        <p:spPr bwMode="auto">
          <a:xfrm>
            <a:off x="77788" y="-225425"/>
            <a:ext cx="1447800" cy="4572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MX"/>
          </a:p>
        </p:txBody>
      </p:sp>
      <p:sp>
        <p:nvSpPr>
          <p:cNvPr id="6163" name="AutoShape 19" descr="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"/>
          <p:cNvSpPr>
            <a:spLocks noChangeAspect="1" noChangeArrowheads="1"/>
          </p:cNvSpPr>
          <p:nvPr/>
        </p:nvSpPr>
        <p:spPr bwMode="auto">
          <a:xfrm>
            <a:off x="77788" y="-263525"/>
            <a:ext cx="2438400" cy="5334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MX"/>
          </a:p>
        </p:txBody>
      </p:sp>
      <p:sp>
        <p:nvSpPr>
          <p:cNvPr id="6165" name="AutoShape 21" descr="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"/>
          <p:cNvSpPr>
            <a:spLocks noChangeAspect="1" noChangeArrowheads="1"/>
          </p:cNvSpPr>
          <p:nvPr/>
        </p:nvSpPr>
        <p:spPr bwMode="auto">
          <a:xfrm>
            <a:off x="77788" y="-263525"/>
            <a:ext cx="2438400" cy="5334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MX"/>
          </a:p>
        </p:txBody>
      </p:sp>
      <p:sp>
        <p:nvSpPr>
          <p:cNvPr id="6167" name="AutoShape 23" descr="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"/>
          <p:cNvSpPr>
            <a:spLocks noChangeAspect="1" noChangeArrowheads="1"/>
          </p:cNvSpPr>
          <p:nvPr/>
        </p:nvSpPr>
        <p:spPr bwMode="auto">
          <a:xfrm>
            <a:off x="77788" y="-249238"/>
            <a:ext cx="1524000" cy="50482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MX"/>
          </a:p>
        </p:txBody>
      </p:sp>
      <p:sp>
        <p:nvSpPr>
          <p:cNvPr id="6169" name="AutoShape 25" descr="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"/>
          <p:cNvSpPr>
            <a:spLocks noChangeAspect="1" noChangeArrowheads="1"/>
          </p:cNvSpPr>
          <p:nvPr/>
        </p:nvSpPr>
        <p:spPr bwMode="auto">
          <a:xfrm>
            <a:off x="77788" y="-317500"/>
            <a:ext cx="2971800" cy="6477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MX"/>
          </a:p>
        </p:txBody>
      </p:sp>
      <p:sp>
        <p:nvSpPr>
          <p:cNvPr id="6171" name="AutoShape 27" descr="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"/>
          <p:cNvSpPr>
            <a:spLocks noChangeAspect="1" noChangeArrowheads="1"/>
          </p:cNvSpPr>
          <p:nvPr/>
        </p:nvSpPr>
        <p:spPr bwMode="auto">
          <a:xfrm>
            <a:off x="77788" y="-317500"/>
            <a:ext cx="2971800" cy="6477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MX"/>
          </a:p>
        </p:txBody>
      </p:sp>
      <p:sp>
        <p:nvSpPr>
          <p:cNvPr id="6173" name="AutoShape 29" descr="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"/>
          <p:cNvSpPr>
            <a:spLocks noChangeAspect="1" noChangeArrowheads="1"/>
          </p:cNvSpPr>
          <p:nvPr/>
        </p:nvSpPr>
        <p:spPr bwMode="auto">
          <a:xfrm>
            <a:off x="77788" y="-317500"/>
            <a:ext cx="2971800" cy="6477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MX"/>
          </a:p>
        </p:txBody>
      </p:sp>
      <p:sp>
        <p:nvSpPr>
          <p:cNvPr id="6175" name="AutoShape 31" descr="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"/>
          <p:cNvSpPr>
            <a:spLocks noChangeAspect="1" noChangeArrowheads="1"/>
          </p:cNvSpPr>
          <p:nvPr/>
        </p:nvSpPr>
        <p:spPr bwMode="auto">
          <a:xfrm>
            <a:off x="77788" y="-317500"/>
            <a:ext cx="2971800" cy="6477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MX"/>
          </a:p>
        </p:txBody>
      </p:sp>
      <p:sp>
        <p:nvSpPr>
          <p:cNvPr id="6177" name="AutoShape 33" descr="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"/>
          <p:cNvSpPr>
            <a:spLocks noChangeAspect="1" noChangeArrowheads="1"/>
          </p:cNvSpPr>
          <p:nvPr/>
        </p:nvSpPr>
        <p:spPr bwMode="auto">
          <a:xfrm>
            <a:off x="77788" y="-317500"/>
            <a:ext cx="2971800" cy="6477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MX"/>
          </a:p>
        </p:txBody>
      </p:sp>
      <p:sp>
        <p:nvSpPr>
          <p:cNvPr id="6179" name="AutoShape 35" descr="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"/>
          <p:cNvSpPr>
            <a:spLocks noChangeAspect="1" noChangeArrowheads="1"/>
          </p:cNvSpPr>
          <p:nvPr/>
        </p:nvSpPr>
        <p:spPr bwMode="auto">
          <a:xfrm>
            <a:off x="77788" y="-317500"/>
            <a:ext cx="2971800" cy="6477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MX"/>
          </a:p>
        </p:txBody>
      </p:sp>
      <p:sp>
        <p:nvSpPr>
          <p:cNvPr id="6181" name="AutoShape 37" descr="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"/>
          <p:cNvSpPr>
            <a:spLocks noChangeAspect="1" noChangeArrowheads="1"/>
          </p:cNvSpPr>
          <p:nvPr/>
        </p:nvSpPr>
        <p:spPr bwMode="auto">
          <a:xfrm>
            <a:off x="77788" y="-317500"/>
            <a:ext cx="2971800" cy="6477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MX"/>
          </a:p>
        </p:txBody>
      </p:sp>
      <p:sp>
        <p:nvSpPr>
          <p:cNvPr id="6183" name="AutoShape 39" descr="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"/>
          <p:cNvSpPr>
            <a:spLocks noChangeAspect="1" noChangeArrowheads="1"/>
          </p:cNvSpPr>
          <p:nvPr/>
        </p:nvSpPr>
        <p:spPr bwMode="auto">
          <a:xfrm>
            <a:off x="77788" y="-317500"/>
            <a:ext cx="2971800" cy="6477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MX"/>
          </a:p>
        </p:txBody>
      </p:sp>
      <p:pic>
        <p:nvPicPr>
          <p:cNvPr id="6185" name="Picture 41" descr="hspa logo ancho.PNG"/>
          <p:cNvPicPr>
            <a:picLocks noChangeAspect="1" noChangeArrowheads="1"/>
          </p:cNvPicPr>
          <p:nvPr/>
        </p:nvPicPr>
        <p:blipFill>
          <a:blip r:embed="rId6" cstate="print"/>
          <a:srcRect l="30762" t="11111" r="28700"/>
          <a:stretch>
            <a:fillRect/>
          </a:stretch>
        </p:blipFill>
        <p:spPr bwMode="auto">
          <a:xfrm>
            <a:off x="3131840" y="3429000"/>
            <a:ext cx="1296144" cy="64807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pic>
        <p:nvPicPr>
          <p:cNvPr id="6189" name="Picture 45" descr="http://t2.gstatic.com/images?q=tbn:ANd9GcRcC7OXGC_A4r9pAhv9voYyy6J7k_dqDutInyKOfzfHZOEev7oU"/>
          <p:cNvPicPr>
            <a:picLocks noChangeAspect="1" noChangeArrowheads="1"/>
          </p:cNvPicPr>
          <p:nvPr/>
        </p:nvPicPr>
        <p:blipFill>
          <a:blip r:embed="rId7" cstate="print"/>
          <a:srcRect b="48455"/>
          <a:stretch>
            <a:fillRect/>
          </a:stretch>
        </p:blipFill>
        <p:spPr bwMode="auto">
          <a:xfrm>
            <a:off x="5689426" y="3212976"/>
            <a:ext cx="2338958" cy="43204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sp>
        <p:nvSpPr>
          <p:cNvPr id="6191" name="AutoShape 47" descr="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"/>
          <p:cNvSpPr>
            <a:spLocks noChangeAspect="1" noChangeArrowheads="1"/>
          </p:cNvSpPr>
          <p:nvPr/>
        </p:nvSpPr>
        <p:spPr bwMode="auto">
          <a:xfrm>
            <a:off x="77788" y="-744538"/>
            <a:ext cx="2286000" cy="15240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MX"/>
          </a:p>
        </p:txBody>
      </p:sp>
      <p:pic>
        <p:nvPicPr>
          <p:cNvPr id="6193" name="Picture 49" descr="http://www.impactlab.com/wp-content/uploads/2009/04/01_lte_logo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67544" y="4864804"/>
            <a:ext cx="1101528" cy="1008112"/>
          </a:xfrm>
          <a:prstGeom prst="rect">
            <a:avLst/>
          </a:prstGeom>
          <a:noFill/>
        </p:spPr>
      </p:pic>
      <p:sp>
        <p:nvSpPr>
          <p:cNvPr id="32" name="31 Rectángulo redondeado"/>
          <p:cNvSpPr/>
          <p:nvPr/>
        </p:nvSpPr>
        <p:spPr>
          <a:xfrm>
            <a:off x="1691680" y="4720788"/>
            <a:ext cx="1224136" cy="576064"/>
          </a:xfrm>
          <a:prstGeom prst="roundRect">
            <a:avLst/>
          </a:prstGeom>
          <a:gradFill flip="none" rotWithShape="1">
            <a:gsLst>
              <a:gs pos="0">
                <a:srgbClr val="6699FF">
                  <a:tint val="66000"/>
                  <a:satMod val="160000"/>
                </a:srgbClr>
              </a:gs>
              <a:gs pos="50000">
                <a:srgbClr val="6699FF">
                  <a:tint val="44500"/>
                  <a:satMod val="160000"/>
                </a:srgbClr>
              </a:gs>
              <a:gs pos="100000">
                <a:srgbClr val="6699FF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GERAN</a:t>
            </a:r>
          </a:p>
          <a:p>
            <a:pPr algn="ctr"/>
            <a:r>
              <a:rPr lang="es-MX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BSC</a:t>
            </a:r>
            <a:endParaRPr lang="es-MX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" name="32 Rectángulo redondeado"/>
          <p:cNvSpPr/>
          <p:nvPr/>
        </p:nvSpPr>
        <p:spPr>
          <a:xfrm>
            <a:off x="1691680" y="5584884"/>
            <a:ext cx="1224136" cy="576064"/>
          </a:xfrm>
          <a:prstGeom prst="roundRect">
            <a:avLst/>
          </a:prstGeom>
          <a:gradFill flip="none" rotWithShape="1">
            <a:gsLst>
              <a:gs pos="0">
                <a:srgbClr val="6699FF">
                  <a:tint val="66000"/>
                  <a:satMod val="160000"/>
                </a:srgbClr>
              </a:gs>
              <a:gs pos="50000">
                <a:srgbClr val="6699FF">
                  <a:tint val="44500"/>
                  <a:satMod val="160000"/>
                </a:srgbClr>
              </a:gs>
              <a:gs pos="100000">
                <a:srgbClr val="6699FF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UTRAN</a:t>
            </a:r>
          </a:p>
          <a:p>
            <a:pPr algn="ctr"/>
            <a:r>
              <a:rPr lang="es-MX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NC</a:t>
            </a:r>
          </a:p>
        </p:txBody>
      </p:sp>
      <p:sp>
        <p:nvSpPr>
          <p:cNvPr id="34" name="33 CuadroTexto"/>
          <p:cNvSpPr txBox="1"/>
          <p:nvPr/>
        </p:nvSpPr>
        <p:spPr>
          <a:xfrm>
            <a:off x="539552" y="5872916"/>
            <a:ext cx="1008112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3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-UTRAN</a:t>
            </a:r>
            <a:endParaRPr lang="es-MX" sz="13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34 Rectángulo redondeado"/>
          <p:cNvSpPr/>
          <p:nvPr/>
        </p:nvSpPr>
        <p:spPr>
          <a:xfrm>
            <a:off x="3059832" y="5080828"/>
            <a:ext cx="1656184" cy="720080"/>
          </a:xfrm>
          <a:prstGeom prst="roundRect">
            <a:avLst/>
          </a:prstGeom>
          <a:gradFill flip="none" rotWithShape="1">
            <a:gsLst>
              <a:gs pos="0">
                <a:srgbClr val="33CC33">
                  <a:tint val="66000"/>
                  <a:satMod val="160000"/>
                </a:srgbClr>
              </a:gs>
              <a:gs pos="50000">
                <a:srgbClr val="33CC33">
                  <a:tint val="44500"/>
                  <a:satMod val="160000"/>
                </a:srgbClr>
              </a:gs>
              <a:gs pos="100000">
                <a:srgbClr val="33CC33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onfiguraciones</a:t>
            </a:r>
          </a:p>
          <a:p>
            <a:pPr algn="ctr"/>
            <a:r>
              <a:rPr lang="es-MX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ctualizaciones</a:t>
            </a:r>
          </a:p>
        </p:txBody>
      </p:sp>
      <p:pic>
        <p:nvPicPr>
          <p:cNvPr id="36" name="Picture 49" descr="http://www.impactlab.com/wp-content/uploads/2009/04/01_lte_logo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516216" y="4005064"/>
            <a:ext cx="957512" cy="876309"/>
          </a:xfrm>
          <a:prstGeom prst="rect">
            <a:avLst/>
          </a:prstGeom>
          <a:noFill/>
        </p:spPr>
      </p:pic>
      <p:sp>
        <p:nvSpPr>
          <p:cNvPr id="37" name="36 Rectángulo redondeado"/>
          <p:cNvSpPr/>
          <p:nvPr/>
        </p:nvSpPr>
        <p:spPr>
          <a:xfrm>
            <a:off x="7524328" y="4149080"/>
            <a:ext cx="1584176" cy="648072"/>
          </a:xfrm>
          <a:prstGeom prst="roundRect">
            <a:avLst/>
          </a:prstGeom>
          <a:gradFill flip="none" rotWithShape="1">
            <a:gsLst>
              <a:gs pos="0">
                <a:schemeClr val="accent1">
                  <a:lumMod val="40000"/>
                  <a:lumOff val="60000"/>
                  <a:shade val="30000"/>
                  <a:satMod val="115000"/>
                </a:schemeClr>
              </a:gs>
              <a:gs pos="50000">
                <a:schemeClr val="accent1">
                  <a:lumMod val="40000"/>
                  <a:lumOff val="60000"/>
                  <a:shade val="67500"/>
                  <a:satMod val="115000"/>
                </a:schemeClr>
              </a:gs>
              <a:gs pos="100000">
                <a:schemeClr val="accent1">
                  <a:lumMod val="40000"/>
                  <a:lumOff val="6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effectLst>
            <a:glow rad="101600">
              <a:schemeClr val="accent2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No existen redes desplegadas en la actualidad</a:t>
            </a:r>
            <a:endParaRPr lang="es-MX" sz="15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37 Rectángulo redondeado"/>
          <p:cNvSpPr/>
          <p:nvPr/>
        </p:nvSpPr>
        <p:spPr>
          <a:xfrm>
            <a:off x="5400600" y="5013176"/>
            <a:ext cx="3203848" cy="648072"/>
          </a:xfrm>
          <a:prstGeom prst="roundRect">
            <a:avLst/>
          </a:prstGeom>
          <a:gradFill flip="none" rotWithShape="1">
            <a:gsLst>
              <a:gs pos="0">
                <a:schemeClr val="accent1">
                  <a:lumMod val="40000"/>
                  <a:lumOff val="60000"/>
                  <a:shade val="30000"/>
                  <a:satMod val="115000"/>
                </a:schemeClr>
              </a:gs>
              <a:gs pos="50000">
                <a:schemeClr val="accent1">
                  <a:lumMod val="40000"/>
                  <a:lumOff val="60000"/>
                  <a:shade val="67500"/>
                  <a:satMod val="115000"/>
                </a:schemeClr>
              </a:gs>
              <a:gs pos="100000">
                <a:schemeClr val="accent1">
                  <a:lumMod val="40000"/>
                  <a:lumOff val="6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effectLst>
            <a:glow rad="101600">
              <a:schemeClr val="accent2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3GPP no trabaja específicamente para buscar alternativas de interconexión</a:t>
            </a:r>
          </a:p>
        </p:txBody>
      </p:sp>
      <p:sp>
        <p:nvSpPr>
          <p:cNvPr id="39" name="38 Rectángulo redondeado"/>
          <p:cNvSpPr/>
          <p:nvPr/>
        </p:nvSpPr>
        <p:spPr>
          <a:xfrm>
            <a:off x="4860032" y="4077072"/>
            <a:ext cx="1656184" cy="648072"/>
          </a:xfrm>
          <a:prstGeom prst="roundRect">
            <a:avLst/>
          </a:prstGeom>
          <a:gradFill flip="none" rotWithShape="1">
            <a:gsLst>
              <a:gs pos="0">
                <a:schemeClr val="accent1">
                  <a:lumMod val="40000"/>
                  <a:lumOff val="60000"/>
                  <a:shade val="30000"/>
                  <a:satMod val="115000"/>
                </a:schemeClr>
              </a:gs>
              <a:gs pos="50000">
                <a:schemeClr val="accent1">
                  <a:lumMod val="40000"/>
                  <a:lumOff val="60000"/>
                  <a:shade val="67500"/>
                  <a:satMod val="115000"/>
                </a:schemeClr>
              </a:gs>
              <a:gs pos="100000">
                <a:schemeClr val="accent1">
                  <a:lumMod val="40000"/>
                  <a:lumOff val="6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effectLst>
            <a:glow rad="101600">
              <a:schemeClr val="accent2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elease 8 propone handover y movilidad</a:t>
            </a:r>
          </a:p>
        </p:txBody>
      </p:sp>
      <p:cxnSp>
        <p:nvCxnSpPr>
          <p:cNvPr id="44" name="43 Conector angular"/>
          <p:cNvCxnSpPr>
            <a:stCxn id="5" idx="2"/>
          </p:cNvCxnSpPr>
          <p:nvPr/>
        </p:nvCxnSpPr>
        <p:spPr>
          <a:xfrm rot="5400000">
            <a:off x="755576" y="2996952"/>
            <a:ext cx="504056" cy="360040"/>
          </a:xfrm>
          <a:prstGeom prst="bentConnector3">
            <a:avLst>
              <a:gd name="adj1" fmla="val 50000"/>
            </a:avLst>
          </a:prstGeom>
          <a:ln w="19050">
            <a:solidFill>
              <a:srgbClr val="FF0000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45 Forma"/>
          <p:cNvCxnSpPr>
            <a:stCxn id="5" idx="2"/>
          </p:cNvCxnSpPr>
          <p:nvPr/>
        </p:nvCxnSpPr>
        <p:spPr>
          <a:xfrm rot="16200000" flipH="1">
            <a:off x="1511660" y="2600908"/>
            <a:ext cx="504056" cy="1152128"/>
          </a:xfrm>
          <a:prstGeom prst="bentConnector3">
            <a:avLst>
              <a:gd name="adj1" fmla="val 50000"/>
            </a:avLst>
          </a:prstGeom>
          <a:ln w="19050">
            <a:solidFill>
              <a:srgbClr val="FF0000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48 Conector angular"/>
          <p:cNvCxnSpPr>
            <a:stCxn id="5" idx="2"/>
            <a:endCxn id="6185" idx="0"/>
          </p:cNvCxnSpPr>
          <p:nvPr/>
        </p:nvCxnSpPr>
        <p:spPr>
          <a:xfrm rot="16200000" flipH="1">
            <a:off x="2231740" y="1880828"/>
            <a:ext cx="504056" cy="2592288"/>
          </a:xfrm>
          <a:prstGeom prst="bentConnector3">
            <a:avLst>
              <a:gd name="adj1" fmla="val 50000"/>
            </a:avLst>
          </a:prstGeom>
          <a:ln w="19050">
            <a:solidFill>
              <a:srgbClr val="FF0000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51 Conector angular"/>
          <p:cNvCxnSpPr/>
          <p:nvPr/>
        </p:nvCxnSpPr>
        <p:spPr>
          <a:xfrm rot="5400000">
            <a:off x="1585997" y="2094524"/>
            <a:ext cx="554463" cy="2071288"/>
          </a:xfrm>
          <a:prstGeom prst="bentConnector3">
            <a:avLst>
              <a:gd name="adj1" fmla="val 32866"/>
            </a:avLst>
          </a:prstGeom>
          <a:ln w="19050">
            <a:solidFill>
              <a:schemeClr val="accent4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53 Conector angular"/>
          <p:cNvCxnSpPr>
            <a:stCxn id="6" idx="2"/>
          </p:cNvCxnSpPr>
          <p:nvPr/>
        </p:nvCxnSpPr>
        <p:spPr>
          <a:xfrm rot="5400000">
            <a:off x="2378084" y="2908213"/>
            <a:ext cx="554465" cy="487112"/>
          </a:xfrm>
          <a:prstGeom prst="bentConnector3">
            <a:avLst>
              <a:gd name="adj1" fmla="val 50000"/>
            </a:avLst>
          </a:prstGeom>
          <a:ln w="19050">
            <a:solidFill>
              <a:schemeClr val="accent4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55 Conector angular"/>
          <p:cNvCxnSpPr>
            <a:stCxn id="6" idx="2"/>
            <a:endCxn id="6185" idx="0"/>
          </p:cNvCxnSpPr>
          <p:nvPr/>
        </p:nvCxnSpPr>
        <p:spPr>
          <a:xfrm rot="16200000" flipH="1">
            <a:off x="3062161" y="2711248"/>
            <a:ext cx="554463" cy="881040"/>
          </a:xfrm>
          <a:prstGeom prst="bentConnector3">
            <a:avLst>
              <a:gd name="adj1" fmla="val 50000"/>
            </a:avLst>
          </a:prstGeom>
          <a:ln w="19050">
            <a:solidFill>
              <a:schemeClr val="accent4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69 Conector angular"/>
          <p:cNvCxnSpPr>
            <a:endCxn id="6193" idx="0"/>
          </p:cNvCxnSpPr>
          <p:nvPr/>
        </p:nvCxnSpPr>
        <p:spPr>
          <a:xfrm rot="16200000" flipH="1">
            <a:off x="529080" y="4375576"/>
            <a:ext cx="787732" cy="190724"/>
          </a:xfrm>
          <a:prstGeom prst="bentConnector3">
            <a:avLst>
              <a:gd name="adj1" fmla="val 50000"/>
            </a:avLst>
          </a:prstGeom>
          <a:ln w="19050">
            <a:solidFill>
              <a:schemeClr val="bg2">
                <a:lumMod val="50000"/>
              </a:schemeClr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71 Conector angular"/>
          <p:cNvCxnSpPr>
            <a:endCxn id="6193" idx="0"/>
          </p:cNvCxnSpPr>
          <p:nvPr/>
        </p:nvCxnSpPr>
        <p:spPr>
          <a:xfrm rot="5400000">
            <a:off x="1285164" y="3810216"/>
            <a:ext cx="787732" cy="1321444"/>
          </a:xfrm>
          <a:prstGeom prst="bentConnector3">
            <a:avLst>
              <a:gd name="adj1" fmla="val 50000"/>
            </a:avLst>
          </a:prstGeom>
          <a:ln w="19050">
            <a:solidFill>
              <a:schemeClr val="bg2">
                <a:lumMod val="50000"/>
              </a:schemeClr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73 Conector angular"/>
          <p:cNvCxnSpPr>
            <a:stCxn id="6185" idx="2"/>
            <a:endCxn id="6193" idx="0"/>
          </p:cNvCxnSpPr>
          <p:nvPr/>
        </p:nvCxnSpPr>
        <p:spPr>
          <a:xfrm rot="5400000">
            <a:off x="2005244" y="3090136"/>
            <a:ext cx="787732" cy="2761604"/>
          </a:xfrm>
          <a:prstGeom prst="bentConnector3">
            <a:avLst>
              <a:gd name="adj1" fmla="val 50000"/>
            </a:avLst>
          </a:prstGeom>
          <a:ln w="19050">
            <a:solidFill>
              <a:schemeClr val="bg2">
                <a:lumMod val="50000"/>
              </a:schemeClr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3010" name="Picture 2" descr="http://www.geekology.com.ar/wp-content/uploads/2009/12/gsm.jpg"/>
          <p:cNvPicPr>
            <a:picLocks noChangeAspect="1" noChangeArrowheads="1"/>
          </p:cNvPicPr>
          <p:nvPr/>
        </p:nvPicPr>
        <p:blipFill>
          <a:blip r:embed="rId9" cstate="print"/>
          <a:srcRect t="24192" b="47081"/>
          <a:stretch>
            <a:fillRect/>
          </a:stretch>
        </p:blipFill>
        <p:spPr bwMode="auto">
          <a:xfrm>
            <a:off x="35496" y="3429000"/>
            <a:ext cx="1555373" cy="64807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pic>
        <p:nvPicPr>
          <p:cNvPr id="43012" name="Picture 4" descr="http://pt.flybook.pl/images/logo/logo_umts.gif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691680" y="3429000"/>
            <a:ext cx="1296144" cy="64807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cxnSp>
        <p:nvCxnSpPr>
          <p:cNvPr id="80" name="79 Conector recto de flecha"/>
          <p:cNvCxnSpPr/>
          <p:nvPr/>
        </p:nvCxnSpPr>
        <p:spPr>
          <a:xfrm rot="5400000">
            <a:off x="6912260" y="3104964"/>
            <a:ext cx="216024" cy="1588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2" name="81 Conector recto de flecha"/>
          <p:cNvCxnSpPr/>
          <p:nvPr/>
        </p:nvCxnSpPr>
        <p:spPr>
          <a:xfrm rot="5400000">
            <a:off x="6913054" y="3824250"/>
            <a:ext cx="216024" cy="1588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3" name="82 Rectángulo redondeado"/>
          <p:cNvSpPr/>
          <p:nvPr/>
        </p:nvSpPr>
        <p:spPr>
          <a:xfrm>
            <a:off x="0" y="1412776"/>
            <a:ext cx="4788024" cy="5040560"/>
          </a:xfrm>
          <a:prstGeom prst="roundRect">
            <a:avLst/>
          </a:prstGeom>
          <a:noFill/>
          <a:ln>
            <a:solidFill>
              <a:srgbClr val="0000FF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84" name="83 Rectángulo redondeado"/>
          <p:cNvSpPr/>
          <p:nvPr/>
        </p:nvSpPr>
        <p:spPr>
          <a:xfrm>
            <a:off x="4788024" y="1412776"/>
            <a:ext cx="4355976" cy="5040560"/>
          </a:xfrm>
          <a:prstGeom prst="roundRect">
            <a:avLst/>
          </a:prstGeom>
          <a:noFill/>
          <a:ln>
            <a:solidFill>
              <a:srgbClr val="0000FF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CONSIDERACIONES A NIVEL DE ESPECTRO RADIOELÉCTRICO</a:t>
            </a:r>
            <a: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MX" dirty="0" smtClean="0"/>
              <a:t/>
            </a:r>
            <a:br>
              <a:rPr lang="es-MX" dirty="0" smtClean="0"/>
            </a:br>
            <a:endParaRPr lang="es-MX" dirty="0"/>
          </a:p>
        </p:txBody>
      </p:sp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V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MX"/>
          </a:p>
        </p:txBody>
      </p:sp>
      <p:graphicFrame>
        <p:nvGraphicFramePr>
          <p:cNvPr id="5121" name="Object 1"/>
          <p:cNvGraphicFramePr>
            <a:graphicFrameLocks noChangeAspect="1"/>
          </p:cNvGraphicFramePr>
          <p:nvPr/>
        </p:nvGraphicFramePr>
        <p:xfrm>
          <a:off x="827584" y="4133850"/>
          <a:ext cx="7704856" cy="2724150"/>
        </p:xfrm>
        <a:graphic>
          <a:graphicData uri="http://schemas.openxmlformats.org/presentationml/2006/ole">
            <p:oleObj spid="_x0000_s5148" name="Visio" r:id="rId4" imgW="7426870" imgH="3464128" progId="Visio.Drawing.11">
              <p:embed/>
            </p:oleObj>
          </a:graphicData>
        </a:graphic>
      </p:graphicFrame>
      <p:sp>
        <p:nvSpPr>
          <p:cNvPr id="7" name="6 CuadroTexto"/>
          <p:cNvSpPr txBox="1"/>
          <p:nvPr/>
        </p:nvSpPr>
        <p:spPr>
          <a:xfrm>
            <a:off x="3347864" y="1268760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Banda 1900 MHz</a:t>
            </a:r>
            <a:endParaRPr lang="es-MX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7 Imagen"/>
          <p:cNvPicPr/>
          <p:nvPr/>
        </p:nvPicPr>
        <p:blipFill>
          <a:blip r:embed="rId5" cstate="print"/>
          <a:srcRect l="1136" t="2941" r="1136"/>
          <a:stretch>
            <a:fillRect/>
          </a:stretch>
        </p:blipFill>
        <p:spPr bwMode="auto">
          <a:xfrm>
            <a:off x="755576" y="1700808"/>
            <a:ext cx="7920880" cy="259228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9" name="8 CuadroTexto"/>
          <p:cNvSpPr txBox="1"/>
          <p:nvPr/>
        </p:nvSpPr>
        <p:spPr>
          <a:xfrm>
            <a:off x="2483768" y="5517232"/>
            <a:ext cx="9361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60 MHz</a:t>
            </a:r>
            <a:endParaRPr lang="es-MX" sz="1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9 CuadroTexto"/>
          <p:cNvSpPr txBox="1"/>
          <p:nvPr/>
        </p:nvSpPr>
        <p:spPr>
          <a:xfrm>
            <a:off x="5436096" y="5517232"/>
            <a:ext cx="9361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60 MHz</a:t>
            </a:r>
            <a:endParaRPr lang="es-MX" sz="1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6512" y="4509120"/>
            <a:ext cx="3370348" cy="201622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00600" y="2780928"/>
            <a:ext cx="3635896" cy="201971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499" y="1484784"/>
            <a:ext cx="3384373" cy="187999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48680" y="44624"/>
            <a:ext cx="7679704" cy="1143000"/>
          </a:xfrm>
        </p:spPr>
        <p:txBody>
          <a:bodyPr>
            <a:noAutofit/>
          </a:bodyPr>
          <a:lstStyle/>
          <a:p>
            <a:r>
              <a:rPr lang="es-MX" sz="30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TÉCNICAS DE ACCESO MÚLTIPLE</a:t>
            </a:r>
          </a:p>
        </p:txBody>
      </p:sp>
      <p:sp>
        <p:nvSpPr>
          <p:cNvPr id="6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I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14" name="13 CuadroTexto"/>
          <p:cNvSpPr txBox="1"/>
          <p:nvPr/>
        </p:nvSpPr>
        <p:spPr>
          <a:xfrm>
            <a:off x="3131840" y="1772816"/>
            <a:ext cx="6012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2000" b="1" dirty="0" smtClean="0">
                <a:ln w="11430"/>
                <a:solidFill>
                  <a:srgbClr val="002060"/>
                </a:solidFill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FDMA (Acceso Multiple por División de Frecuencia)</a:t>
            </a:r>
            <a:endParaRPr lang="es-MX" sz="2000" b="1" dirty="0">
              <a:ln w="11430"/>
              <a:solidFill>
                <a:srgbClr val="002060"/>
              </a:solidFill>
              <a:effectLst>
                <a:glow rad="139700">
                  <a:schemeClr val="accent3">
                    <a:satMod val="175000"/>
                    <a:alpha val="40000"/>
                  </a:schemeClr>
                </a:glow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14 CuadroTexto"/>
          <p:cNvSpPr txBox="1"/>
          <p:nvPr/>
        </p:nvSpPr>
        <p:spPr>
          <a:xfrm>
            <a:off x="395536" y="3573016"/>
            <a:ext cx="5543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2000" b="1" dirty="0" smtClean="0">
                <a:ln w="11430"/>
                <a:solidFill>
                  <a:srgbClr val="002060"/>
                </a:solidFill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DMA (Acceso Multiple por División de Tiempo)</a:t>
            </a:r>
            <a:endParaRPr lang="es-MX" sz="2000" b="1" dirty="0">
              <a:ln w="11430"/>
              <a:solidFill>
                <a:srgbClr val="002060"/>
              </a:solidFill>
              <a:effectLst>
                <a:glow rad="139700">
                  <a:schemeClr val="accent3">
                    <a:satMod val="175000"/>
                    <a:alpha val="40000"/>
                  </a:schemeClr>
                </a:glow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15 CuadroTexto"/>
          <p:cNvSpPr txBox="1"/>
          <p:nvPr/>
        </p:nvSpPr>
        <p:spPr>
          <a:xfrm>
            <a:off x="3131840" y="5445224"/>
            <a:ext cx="55801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2000" b="1" dirty="0" smtClean="0">
                <a:ln w="11430"/>
                <a:solidFill>
                  <a:srgbClr val="002060"/>
                </a:solidFill>
                <a:effectLst>
                  <a:glow rad="139700">
                    <a:schemeClr val="accent3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DMA (Acceso Multiple por División de Código)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switch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CONSIDERACIONES A NIVEL DE ESPECTRO RADIOELÉCTRICO</a:t>
            </a:r>
            <a: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MX" dirty="0" smtClean="0"/>
              <a:t/>
            </a:r>
            <a:br>
              <a:rPr lang="es-MX" dirty="0" smtClean="0"/>
            </a:br>
            <a:endParaRPr lang="es-MX" dirty="0"/>
          </a:p>
        </p:txBody>
      </p:sp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V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MX"/>
          </a:p>
        </p:txBody>
      </p:sp>
      <p:sp>
        <p:nvSpPr>
          <p:cNvPr id="6" name="5 CuadroTexto"/>
          <p:cNvSpPr txBox="1"/>
          <p:nvPr/>
        </p:nvSpPr>
        <p:spPr>
          <a:xfrm>
            <a:off x="539552" y="1412776"/>
            <a:ext cx="20162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2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Banda 700 MHz</a:t>
            </a:r>
            <a:endParaRPr lang="es-MX" sz="20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8 Rectángulo redondeado"/>
          <p:cNvSpPr/>
          <p:nvPr/>
        </p:nvSpPr>
        <p:spPr>
          <a:xfrm>
            <a:off x="611560" y="2276872"/>
            <a:ext cx="1728192" cy="360040"/>
          </a:xfrm>
          <a:prstGeom prst="roundRect">
            <a:avLst/>
          </a:prstGeom>
          <a:gradFill flip="none" rotWithShape="1">
            <a:gsLst>
              <a:gs pos="0">
                <a:srgbClr val="FFCCFF">
                  <a:shade val="30000"/>
                  <a:satMod val="115000"/>
                </a:srgbClr>
              </a:gs>
              <a:gs pos="50000">
                <a:srgbClr val="FFCCFF">
                  <a:shade val="67500"/>
                  <a:satMod val="115000"/>
                </a:srgbClr>
              </a:gs>
              <a:gs pos="100000">
                <a:srgbClr val="FFCCFF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Nota EQA.75</a:t>
            </a:r>
            <a:endParaRPr lang="es-MX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9 Rectángulo redondeado"/>
          <p:cNvSpPr/>
          <p:nvPr/>
        </p:nvSpPr>
        <p:spPr>
          <a:xfrm>
            <a:off x="2555776" y="1988840"/>
            <a:ext cx="2088232" cy="1152128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ctualmente atribuida para Sistemas de televisión codificada terrestre</a:t>
            </a:r>
            <a:endParaRPr lang="es-MX" sz="16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10 Rectángulo redondeado"/>
          <p:cNvSpPr/>
          <p:nvPr/>
        </p:nvSpPr>
        <p:spPr>
          <a:xfrm>
            <a:off x="5868144" y="1772816"/>
            <a:ext cx="1872208" cy="432048"/>
          </a:xfrm>
          <a:prstGeom prst="roundRect">
            <a:avLst/>
          </a:prstGeom>
          <a:solidFill>
            <a:schemeClr val="tx1">
              <a:lumMod val="85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Opción 4 planteada por la APT</a:t>
            </a:r>
            <a:endParaRPr lang="es-MX" sz="16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11 Rectángulo redondeado"/>
          <p:cNvSpPr/>
          <p:nvPr/>
        </p:nvSpPr>
        <p:spPr>
          <a:xfrm>
            <a:off x="4932040" y="2348880"/>
            <a:ext cx="3888432" cy="936104"/>
          </a:xfrm>
          <a:prstGeom prst="roundRect">
            <a:avLst/>
          </a:prstGeom>
          <a:solidFill>
            <a:schemeClr val="tx1">
              <a:lumMod val="85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10 canales de 5+5 MHz, lo que ofrece mayor flexibilidad para implementación de sistemas IMT</a:t>
            </a:r>
            <a:endParaRPr lang="es-MX" sz="16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12 CuadroTexto"/>
          <p:cNvSpPr txBox="1"/>
          <p:nvPr/>
        </p:nvSpPr>
        <p:spPr>
          <a:xfrm>
            <a:off x="539552" y="3358733"/>
            <a:ext cx="81369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2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Banda AWS (1710-1755 MHz y 2110-2155 MHz)</a:t>
            </a:r>
          </a:p>
          <a:p>
            <a:endParaRPr lang="es-MX" sz="20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13 Rectángulo redondeado"/>
          <p:cNvSpPr/>
          <p:nvPr/>
        </p:nvSpPr>
        <p:spPr>
          <a:xfrm>
            <a:off x="539552" y="4077072"/>
            <a:ext cx="1728192" cy="360040"/>
          </a:xfrm>
          <a:prstGeom prst="roundRect">
            <a:avLst/>
          </a:prstGeom>
          <a:gradFill flip="none" rotWithShape="1">
            <a:gsLst>
              <a:gs pos="0">
                <a:srgbClr val="FFCCFF">
                  <a:shade val="30000"/>
                  <a:satMod val="115000"/>
                </a:srgbClr>
              </a:gs>
              <a:gs pos="50000">
                <a:srgbClr val="FFCCFF">
                  <a:shade val="67500"/>
                  <a:satMod val="115000"/>
                </a:srgbClr>
              </a:gs>
              <a:gs pos="100000">
                <a:srgbClr val="FFCCFF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Nota EQA.85</a:t>
            </a:r>
            <a:endParaRPr lang="es-MX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14 Rectángulo redondeado"/>
          <p:cNvSpPr/>
          <p:nvPr/>
        </p:nvSpPr>
        <p:spPr>
          <a:xfrm>
            <a:off x="2555776" y="4005064"/>
            <a:ext cx="3096344" cy="432048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ctualmente Atribuida para sistemas IMT</a:t>
            </a:r>
            <a:endParaRPr lang="es-MX" sz="16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MX"/>
          </a:p>
        </p:txBody>
      </p:sp>
      <p:graphicFrame>
        <p:nvGraphicFramePr>
          <p:cNvPr id="60419" name="Object 3"/>
          <p:cNvGraphicFramePr>
            <a:graphicFrameLocks noChangeAspect="1"/>
          </p:cNvGraphicFramePr>
          <p:nvPr/>
        </p:nvGraphicFramePr>
        <p:xfrm>
          <a:off x="323528" y="4365104"/>
          <a:ext cx="8332106" cy="2016224"/>
        </p:xfrm>
        <a:graphic>
          <a:graphicData uri="http://schemas.openxmlformats.org/presentationml/2006/ole">
            <p:oleObj spid="_x0000_s60446" name="Visio" r:id="rId4" imgW="7709552" imgH="2046321" progId="Visio.Drawing.11">
              <p:embed/>
            </p:oleObj>
          </a:graphicData>
        </a:graphic>
      </p:graphicFrame>
      <p:sp>
        <p:nvSpPr>
          <p:cNvPr id="18" name="17 CuadroTexto"/>
          <p:cNvSpPr txBox="1"/>
          <p:nvPr/>
        </p:nvSpPr>
        <p:spPr>
          <a:xfrm>
            <a:off x="6012160" y="6073551"/>
            <a:ext cx="9361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45 MHz</a:t>
            </a:r>
            <a:endParaRPr lang="es-MX" sz="14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18 CuadroTexto"/>
          <p:cNvSpPr txBox="1"/>
          <p:nvPr/>
        </p:nvSpPr>
        <p:spPr>
          <a:xfrm>
            <a:off x="1835696" y="6021288"/>
            <a:ext cx="9361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45 MHz</a:t>
            </a:r>
            <a:endParaRPr lang="es-MX" sz="14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CONSIDERACIONES A NIVEL DE ESPECTRO RADIOELÉCTRICO</a:t>
            </a:r>
            <a: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MX" dirty="0" smtClean="0"/>
              <a:t/>
            </a:r>
            <a:br>
              <a:rPr lang="es-MX" dirty="0" smtClean="0"/>
            </a:br>
            <a:endParaRPr lang="es-MX" dirty="0"/>
          </a:p>
        </p:txBody>
      </p:sp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V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MX"/>
          </a:p>
        </p:txBody>
      </p:sp>
      <p:sp>
        <p:nvSpPr>
          <p:cNvPr id="6" name="5 CuadroTexto"/>
          <p:cNvSpPr txBox="1"/>
          <p:nvPr/>
        </p:nvSpPr>
        <p:spPr>
          <a:xfrm>
            <a:off x="827584" y="1484784"/>
            <a:ext cx="20162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2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Banda 2,5 GHz</a:t>
            </a:r>
            <a:endParaRPr lang="es-MX" sz="20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8 Rectángulo redondeado"/>
          <p:cNvSpPr/>
          <p:nvPr/>
        </p:nvSpPr>
        <p:spPr>
          <a:xfrm>
            <a:off x="899592" y="2204864"/>
            <a:ext cx="1728192" cy="360040"/>
          </a:xfrm>
          <a:prstGeom prst="roundRect">
            <a:avLst/>
          </a:prstGeom>
          <a:gradFill flip="none" rotWithShape="1">
            <a:gsLst>
              <a:gs pos="0">
                <a:srgbClr val="FFCCFF">
                  <a:shade val="30000"/>
                  <a:satMod val="115000"/>
                </a:srgbClr>
              </a:gs>
              <a:gs pos="50000">
                <a:srgbClr val="FFCCFF">
                  <a:shade val="67500"/>
                  <a:satMod val="115000"/>
                </a:srgbClr>
              </a:gs>
              <a:gs pos="100000">
                <a:srgbClr val="FFCCFF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Nota EQA.115</a:t>
            </a:r>
            <a:endParaRPr lang="es-MX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9 Rectángulo redondeado"/>
          <p:cNvSpPr/>
          <p:nvPr/>
        </p:nvSpPr>
        <p:spPr>
          <a:xfrm>
            <a:off x="2843808" y="2060848"/>
            <a:ext cx="2736304" cy="792088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4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4">
                  <a:lumMod val="20000"/>
                  <a:lumOff val="8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istemas fijos punto-multipunto y sistemas de televisión codificada terrestre</a:t>
            </a:r>
            <a:endParaRPr lang="es-MX" sz="16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MX"/>
          </a:p>
        </p:txBody>
      </p:sp>
      <p:graphicFrame>
        <p:nvGraphicFramePr>
          <p:cNvPr id="61443" name="Object 3"/>
          <p:cNvGraphicFramePr>
            <a:graphicFrameLocks noChangeAspect="1"/>
          </p:cNvGraphicFramePr>
          <p:nvPr/>
        </p:nvGraphicFramePr>
        <p:xfrm>
          <a:off x="533260" y="3429000"/>
          <a:ext cx="8287212" cy="2160240"/>
        </p:xfrm>
        <a:graphic>
          <a:graphicData uri="http://schemas.openxmlformats.org/presentationml/2006/ole">
            <p:oleObj spid="_x0000_s61470" name="Visio" r:id="rId4" imgW="7709552" imgH="1748006" progId="Visio.Drawing.11">
              <p:embed/>
            </p:oleObj>
          </a:graphicData>
        </a:graphic>
      </p:graphicFrame>
      <p:sp>
        <p:nvSpPr>
          <p:cNvPr id="16" name="15 CuadroTexto"/>
          <p:cNvSpPr txBox="1"/>
          <p:nvPr/>
        </p:nvSpPr>
        <p:spPr>
          <a:xfrm>
            <a:off x="4205668" y="5353471"/>
            <a:ext cx="9361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190 MHz</a:t>
            </a:r>
            <a:endParaRPr lang="es-MX" sz="14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4" name="Picture 8" descr="http://www.imagenesanimadas.net/Tecnologia/Telefonos-Moviles/Movil-01.gif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52320" y="5013176"/>
            <a:ext cx="600075" cy="775717"/>
          </a:xfrm>
          <a:prstGeom prst="rect">
            <a:avLst/>
          </a:prstGeom>
          <a:noFill/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69168" y="341784"/>
            <a:ext cx="7931224" cy="1143000"/>
          </a:xfrm>
        </p:spPr>
        <p:txBody>
          <a:bodyPr>
            <a:normAutofit fontScale="90000"/>
          </a:bodyPr>
          <a:lstStyle/>
          <a:p>
            <a:r>
              <a:rPr lang="es-ES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CONSIDERACIONES A NIVEL DE TERMINALES</a:t>
            </a:r>
            <a:r>
              <a:rPr lang="es-EC" sz="29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MX" dirty="0" smtClean="0"/>
              <a:t/>
            </a:r>
            <a:br>
              <a:rPr lang="es-MX" dirty="0" smtClean="0"/>
            </a:br>
            <a:endParaRPr lang="es-MX" dirty="0"/>
          </a:p>
        </p:txBody>
      </p:sp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IV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4098" name="AutoShape 2" descr="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"/>
          <p:cNvSpPr>
            <a:spLocks noChangeAspect="1" noChangeArrowheads="1"/>
          </p:cNvSpPr>
          <p:nvPr/>
        </p:nvSpPr>
        <p:spPr bwMode="auto">
          <a:xfrm>
            <a:off x="77788" y="-896938"/>
            <a:ext cx="2466975" cy="184785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MX"/>
          </a:p>
        </p:txBody>
      </p:sp>
      <p:pic>
        <p:nvPicPr>
          <p:cNvPr id="4100" name="Picture 4" descr="http://t0.gstatic.com/images?q=tbn:ANd9GcQmuTIqOHSeBHm_dWE9z2ZVG2UgbgcC3WmnFFRXJLbBiwsqzz0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79712" y="1484784"/>
            <a:ext cx="2724150" cy="165618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perspectiveRight"/>
            <a:lightRig rig="threePt" dir="t"/>
          </a:scene3d>
        </p:spPr>
      </p:pic>
      <p:pic>
        <p:nvPicPr>
          <p:cNvPr id="4102" name="Picture 6" descr="http://t0.gstatic.com/images?q=tbn:ANd9GcQPxw5YuEk9zbrfDEBW4cPsRzJ8IZfRZcd48pkG4H4MoXu91AQ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99992" y="1484784"/>
            <a:ext cx="2628900" cy="165618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perspectiveLeft"/>
            <a:lightRig rig="threePt" dir="t"/>
          </a:scene3d>
        </p:spPr>
      </p:pic>
      <p:sp>
        <p:nvSpPr>
          <p:cNvPr id="7" name="6 Rectángulo redondeado"/>
          <p:cNvSpPr/>
          <p:nvPr/>
        </p:nvSpPr>
        <p:spPr>
          <a:xfrm>
            <a:off x="2123728" y="3501008"/>
            <a:ext cx="5184576" cy="360040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Dispositivo cumpla con normas establecidas por el estandar LTE</a:t>
            </a:r>
            <a:endParaRPr lang="es-MX" sz="15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2339752" y="4086071"/>
            <a:ext cx="5112568" cy="14311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buFont typeface="Wingdings" pitchFamily="2" charset="2"/>
              <a:buChar char="Ø"/>
            </a:pPr>
            <a:r>
              <a:rPr lang="es-EC" sz="17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nteroperabilidad con GSM, HSPA y LTE</a:t>
            </a:r>
            <a:endParaRPr lang="es-MX" sz="17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lvl="0">
              <a:buFont typeface="Wingdings" pitchFamily="2" charset="2"/>
              <a:buChar char="Ø"/>
            </a:pPr>
            <a:r>
              <a:rPr lang="es-EC" sz="17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Pv4/IPv6</a:t>
            </a:r>
            <a:endParaRPr lang="es-MX" sz="17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lvl="0">
              <a:buFont typeface="Wingdings" pitchFamily="2" charset="2"/>
              <a:buChar char="Ø"/>
            </a:pPr>
            <a:r>
              <a:rPr lang="es-EC" sz="17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oaming</a:t>
            </a:r>
            <a:r>
              <a:rPr lang="es-EC" sz="17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y </a:t>
            </a:r>
            <a:r>
              <a:rPr lang="es-EC" sz="17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handover</a:t>
            </a:r>
            <a:r>
              <a:rPr lang="es-EC" sz="17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entre tecnologías</a:t>
            </a:r>
            <a:endParaRPr lang="es-MX" sz="17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s-EC" dirty="0" smtClean="0"/>
              <a:t> </a:t>
            </a:r>
            <a:endParaRPr lang="es-MX" dirty="0" smtClean="0"/>
          </a:p>
          <a:p>
            <a:endParaRPr lang="es-MX" dirty="0"/>
          </a:p>
        </p:txBody>
      </p:sp>
      <p:sp>
        <p:nvSpPr>
          <p:cNvPr id="9" name="8 Rectángulo redondeado"/>
          <p:cNvSpPr/>
          <p:nvPr/>
        </p:nvSpPr>
        <p:spPr>
          <a:xfrm>
            <a:off x="2123728" y="5373216"/>
            <a:ext cx="5256584" cy="720080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El ente de control en el Ecuador, debe asegurar que los equipos comercializados soporten LTE UMTS/HSPA y GSM/EDGE, y que trabaje en las bandas establecidas para sistemas IMT </a:t>
            </a:r>
            <a:endParaRPr lang="es-MX" sz="15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10 Elipse">
            <a:hlinkClick r:id="rId6" action="ppaction://hlinksldjump"/>
          </p:cNvPr>
          <p:cNvSpPr/>
          <p:nvPr/>
        </p:nvSpPr>
        <p:spPr>
          <a:xfrm>
            <a:off x="8640960" y="6453336"/>
            <a:ext cx="395536" cy="332656"/>
          </a:xfrm>
          <a:prstGeom prst="ellipse">
            <a:avLst/>
          </a:prstGeom>
          <a:solidFill>
            <a:srgbClr val="0000FF"/>
          </a:solidFill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7931224" cy="1143000"/>
          </a:xfrm>
        </p:spPr>
        <p:txBody>
          <a:bodyPr>
            <a:noAutofit/>
          </a:bodyPr>
          <a:lstStyle/>
          <a:p>
            <a:r>
              <a:rPr lang="es-MX" sz="33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CONCLUSIONES Y RECOMENDACIONES</a:t>
            </a:r>
            <a:r>
              <a:rPr lang="es-MX" sz="3300" dirty="0" smtClean="0"/>
              <a:t/>
            </a:r>
            <a:br>
              <a:rPr lang="es-MX" sz="3300" dirty="0" smtClean="0"/>
            </a:br>
            <a:endParaRPr lang="es-MX" sz="3300" dirty="0"/>
          </a:p>
        </p:txBody>
      </p:sp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</a:t>
            </a:r>
            <a:r>
              <a:rPr lang="es-ES" sz="1300" b="1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V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3" name="2 Rectángulo redondeado"/>
          <p:cNvSpPr/>
          <p:nvPr/>
        </p:nvSpPr>
        <p:spPr>
          <a:xfrm>
            <a:off x="971600" y="1484784"/>
            <a:ext cx="2232248" cy="648072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Capacidad de las redes actuales</a:t>
            </a:r>
            <a:endParaRPr lang="es-EC" dirty="0"/>
          </a:p>
        </p:txBody>
      </p:sp>
      <p:sp>
        <p:nvSpPr>
          <p:cNvPr id="5" name="4 Rectángulo redondeado"/>
          <p:cNvSpPr/>
          <p:nvPr/>
        </p:nvSpPr>
        <p:spPr>
          <a:xfrm rot="16200000">
            <a:off x="-396552" y="2060848"/>
            <a:ext cx="1800200" cy="648072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Arquitectura de las redes</a:t>
            </a:r>
            <a:endParaRPr lang="es-EC" dirty="0"/>
          </a:p>
        </p:txBody>
      </p:sp>
      <p:sp>
        <p:nvSpPr>
          <p:cNvPr id="6" name="5 Rectángulo redondeado"/>
          <p:cNvSpPr/>
          <p:nvPr/>
        </p:nvSpPr>
        <p:spPr>
          <a:xfrm rot="16200000">
            <a:off x="-252535" y="5445224"/>
            <a:ext cx="1512168" cy="648072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Bandas propuestas</a:t>
            </a:r>
            <a:endParaRPr lang="es-EC" dirty="0"/>
          </a:p>
        </p:txBody>
      </p:sp>
      <p:sp>
        <p:nvSpPr>
          <p:cNvPr id="7" name="6 Rectángulo redondeado"/>
          <p:cNvSpPr/>
          <p:nvPr/>
        </p:nvSpPr>
        <p:spPr>
          <a:xfrm>
            <a:off x="3347864" y="1484784"/>
            <a:ext cx="2232248" cy="648072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Canalización</a:t>
            </a:r>
            <a:endParaRPr lang="es-EC" dirty="0"/>
          </a:p>
        </p:txBody>
      </p:sp>
      <p:sp>
        <p:nvSpPr>
          <p:cNvPr id="8" name="7 Rectángulo redondeado"/>
          <p:cNvSpPr/>
          <p:nvPr/>
        </p:nvSpPr>
        <p:spPr>
          <a:xfrm>
            <a:off x="5724128" y="1484784"/>
            <a:ext cx="2232248" cy="648072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Asignación de Espectro</a:t>
            </a:r>
            <a:endParaRPr lang="es-EC" dirty="0"/>
          </a:p>
        </p:txBody>
      </p:sp>
      <p:sp>
        <p:nvSpPr>
          <p:cNvPr id="9" name="8 Rectángulo redondeado"/>
          <p:cNvSpPr/>
          <p:nvPr/>
        </p:nvSpPr>
        <p:spPr>
          <a:xfrm rot="5400000">
            <a:off x="7344308" y="2312876"/>
            <a:ext cx="2304256" cy="792088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Estudio comparativo </a:t>
            </a:r>
          </a:p>
          <a:p>
            <a:pPr algn="ctr"/>
            <a:r>
              <a:rPr lang="es-EC" dirty="0" smtClean="0"/>
              <a:t>(IMT vs </a:t>
            </a:r>
            <a:r>
              <a:rPr lang="es-EC" dirty="0" err="1" smtClean="0"/>
              <a:t>RyTV</a:t>
            </a:r>
            <a:r>
              <a:rPr lang="es-EC" dirty="0"/>
              <a:t>)</a:t>
            </a:r>
          </a:p>
        </p:txBody>
      </p:sp>
      <p:sp>
        <p:nvSpPr>
          <p:cNvPr id="10" name="9 Rectángulo redondeado"/>
          <p:cNvSpPr/>
          <p:nvPr/>
        </p:nvSpPr>
        <p:spPr>
          <a:xfrm rot="16200000">
            <a:off x="-288540" y="3825044"/>
            <a:ext cx="1584176" cy="648072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Flexibilidad de espectro</a:t>
            </a:r>
            <a:endParaRPr lang="es-EC" dirty="0"/>
          </a:p>
        </p:txBody>
      </p:sp>
      <p:sp>
        <p:nvSpPr>
          <p:cNvPr id="11" name="10 Rectángulo redondeado"/>
          <p:cNvSpPr/>
          <p:nvPr/>
        </p:nvSpPr>
        <p:spPr>
          <a:xfrm rot="5400000">
            <a:off x="7380312" y="5085184"/>
            <a:ext cx="2232248" cy="648072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LTE-Avanzado</a:t>
            </a:r>
            <a:endParaRPr lang="es-EC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switch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529208" y="2348880"/>
            <a:ext cx="7931224" cy="2808312"/>
          </a:xfrm>
        </p:spPr>
        <p:txBody>
          <a:bodyPr>
            <a:no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r>
              <a:rPr lang="es-MX" sz="800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GRACIAS POR SU ATENCIÓN</a:t>
            </a:r>
            <a:r>
              <a:rPr lang="es-MX" sz="800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</a:rPr>
              <a:t/>
            </a:r>
            <a:br>
              <a:rPr lang="es-MX" sz="800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</a:rPr>
            </a:br>
            <a:endParaRPr lang="es-MX" sz="8000" dirty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reflection blurRad="6350" stA="55000" endA="300" endPos="45500" dir="5400000" sy="-100000" algn="bl" rotWithShape="0"/>
              </a:effectLst>
            </a:endParaRPr>
          </a:p>
        </p:txBody>
      </p:sp>
      <p:pic>
        <p:nvPicPr>
          <p:cNvPr id="69634" name="Picture 2" descr="http://www.imagenesanimadas.net/Personas/Hombres/Hombres-33.gif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23928" y="4509120"/>
            <a:ext cx="1398691" cy="160590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151640974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switch dir="r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395536" y="-27384"/>
            <a:ext cx="8229600" cy="1143000"/>
          </a:xfrm>
        </p:spPr>
        <p:txBody>
          <a:bodyPr>
            <a:normAutofit/>
          </a:bodyPr>
          <a:lstStyle/>
          <a:p>
            <a:r>
              <a:rPr lang="es-ES" sz="30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EVOLUCIÓN DE LOS SISTEMAS DE COMUNICACIONES MÓVILES</a:t>
            </a:r>
            <a:endParaRPr lang="es-MX" sz="3000" dirty="0" smtClean="0">
              <a:ln w="50800"/>
              <a:solidFill>
                <a:schemeClr val="tx1">
                  <a:lumMod val="95000"/>
                </a:schemeClr>
              </a:solidFill>
              <a:effectLst>
                <a:glow rad="228600">
                  <a:schemeClr val="accent4">
                    <a:lumMod val="50000"/>
                    <a:alpha val="40000"/>
                  </a:schemeClr>
                </a:glow>
                <a:reflection blurRad="6350" stA="55000" endA="300" endPos="455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10 Rectángulo redondeado"/>
          <p:cNvSpPr/>
          <p:nvPr/>
        </p:nvSpPr>
        <p:spPr>
          <a:xfrm>
            <a:off x="432048" y="4077072"/>
            <a:ext cx="7740352" cy="864096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endParaRPr lang="es-MX" sz="1200" dirty="0" smtClean="0"/>
          </a:p>
          <a:p>
            <a:r>
              <a:rPr lang="es-MX" sz="1400" dirty="0" smtClean="0"/>
              <a:t>Movilidad básica		 		Incompatibilidad</a:t>
            </a:r>
          </a:p>
          <a:p>
            <a:r>
              <a:rPr lang="es-MX" sz="1400" dirty="0" smtClean="0"/>
              <a:t> Servicios básicos (solo voz)			valor añadido a redes fijas</a:t>
            </a:r>
          </a:p>
          <a:p>
            <a:r>
              <a:rPr lang="es-MX" sz="1400" dirty="0" smtClean="0"/>
              <a:t>Sistemas analógicos o semianalógicos (interfaz radioeléctrica analógica y conmutación digital)</a:t>
            </a:r>
          </a:p>
          <a:p>
            <a:endParaRPr lang="es-MX" sz="1200" dirty="0" smtClean="0"/>
          </a:p>
        </p:txBody>
      </p:sp>
      <p:sp>
        <p:nvSpPr>
          <p:cNvPr id="18" name="17 Rectángulo redondeado"/>
          <p:cNvSpPr/>
          <p:nvPr/>
        </p:nvSpPr>
        <p:spPr>
          <a:xfrm>
            <a:off x="899592" y="3177072"/>
            <a:ext cx="7560000" cy="900000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endParaRPr lang="es-MX" sz="1200" dirty="0" smtClean="0"/>
          </a:p>
          <a:p>
            <a:r>
              <a:rPr lang="es-MX" sz="1200" dirty="0" smtClean="0"/>
              <a:t>Itinerancia </a:t>
            </a:r>
            <a:r>
              <a:rPr lang="es-MX" sz="1200" dirty="0"/>
              <a:t>sin </a:t>
            </a:r>
            <a:r>
              <a:rPr lang="es-MX" sz="1200" dirty="0" smtClean="0"/>
              <a:t>discontinuidad 	 Seguridad 		Compatibilidad</a:t>
            </a:r>
            <a:endParaRPr lang="es-MX" sz="1200" dirty="0"/>
          </a:p>
          <a:p>
            <a:r>
              <a:rPr lang="es-MX" sz="1200" dirty="0"/>
              <a:t>Conceptos y modelos de </a:t>
            </a:r>
            <a:r>
              <a:rPr lang="es-MX" sz="1200" dirty="0" smtClean="0"/>
              <a:t>servicios	</a:t>
            </a:r>
            <a:r>
              <a:rPr lang="es-MX" sz="1200" dirty="0" err="1" smtClean="0"/>
              <a:t>QoS</a:t>
            </a:r>
            <a:r>
              <a:rPr lang="es-MX" sz="1200" dirty="0" smtClean="0"/>
              <a:t>                 	Servicios de voz y datos</a:t>
            </a:r>
            <a:endParaRPr lang="es-MX" sz="1200" dirty="0"/>
          </a:p>
          <a:p>
            <a:r>
              <a:rPr lang="es-MX" sz="1200" dirty="0" smtClean="0"/>
              <a:t>Sistemas digitales		Mayor capacidad	Velocidad media </a:t>
            </a:r>
            <a:endParaRPr lang="es-MX" sz="1200" dirty="0"/>
          </a:p>
          <a:p>
            <a:r>
              <a:rPr lang="es-MX" sz="1200" dirty="0" smtClean="0"/>
              <a:t>Avance hacia una solución global y Roaming		 Mensajes SMS y MMS 		</a:t>
            </a:r>
            <a:endParaRPr lang="es-MX" sz="1200" dirty="0"/>
          </a:p>
        </p:txBody>
      </p:sp>
      <p:sp>
        <p:nvSpPr>
          <p:cNvPr id="14" name="13 Rectángulo redondeado"/>
          <p:cNvSpPr/>
          <p:nvPr/>
        </p:nvSpPr>
        <p:spPr>
          <a:xfrm>
            <a:off x="1512480" y="2240968"/>
            <a:ext cx="7380000" cy="900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MX" sz="1200" dirty="0"/>
              <a:t>Movilidad </a:t>
            </a:r>
            <a:r>
              <a:rPr lang="es-MX" sz="1200" dirty="0" smtClean="0"/>
              <a:t>avanzada		Mayor capacidad</a:t>
            </a:r>
            <a:endParaRPr lang="es-MX" sz="1200" dirty="0"/>
          </a:p>
          <a:p>
            <a:r>
              <a:rPr lang="es-MX" sz="1200" dirty="0"/>
              <a:t> Más servicios (presencia de datos</a:t>
            </a:r>
            <a:r>
              <a:rPr lang="es-MX" sz="1200" dirty="0" smtClean="0"/>
              <a:t>) 	Velocidad alta</a:t>
            </a:r>
            <a:endParaRPr lang="es-MX" sz="1200" dirty="0"/>
          </a:p>
          <a:p>
            <a:r>
              <a:rPr lang="es-MX" sz="1200" dirty="0" smtClean="0"/>
              <a:t>Solución y Roaming global		Mayor </a:t>
            </a:r>
            <a:r>
              <a:rPr lang="es-MX" sz="1200" dirty="0" err="1" smtClean="0"/>
              <a:t>QoS</a:t>
            </a:r>
            <a:endParaRPr lang="es-MX" sz="1200" dirty="0"/>
          </a:p>
        </p:txBody>
      </p:sp>
      <p:sp>
        <p:nvSpPr>
          <p:cNvPr id="19" name="18 Rectángulo redondeado"/>
          <p:cNvSpPr/>
          <p:nvPr/>
        </p:nvSpPr>
        <p:spPr>
          <a:xfrm>
            <a:off x="1907704" y="1304864"/>
            <a:ext cx="7200000" cy="900000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endParaRPr lang="es-MX" sz="1200" dirty="0"/>
          </a:p>
          <a:p>
            <a:r>
              <a:rPr lang="es-MX" sz="1200" dirty="0"/>
              <a:t>Movilidad basada en </a:t>
            </a:r>
            <a:r>
              <a:rPr lang="es-MX" sz="1200" dirty="0" smtClean="0"/>
              <a:t>IP			Menor latencia y flexibilidad de espectro</a:t>
            </a:r>
            <a:endParaRPr lang="es-MX" sz="1200" dirty="0"/>
          </a:p>
          <a:p>
            <a:r>
              <a:rPr lang="es-MX" sz="1200" dirty="0"/>
              <a:t>Velocidad de transmisión de datos  muy </a:t>
            </a:r>
            <a:r>
              <a:rPr lang="es-MX" sz="1200" dirty="0" smtClean="0"/>
              <a:t>altas	Menos costosa</a:t>
            </a:r>
            <a:endParaRPr lang="es-MX" sz="1200" dirty="0"/>
          </a:p>
          <a:p>
            <a:r>
              <a:rPr lang="es-MX" sz="1200" dirty="0"/>
              <a:t>Convergencias absoluta telecomunicaciones y </a:t>
            </a:r>
            <a:r>
              <a:rPr lang="es-MX" sz="1200" dirty="0" smtClean="0"/>
              <a:t>datos	 Seguridad alta</a:t>
            </a:r>
          </a:p>
          <a:p>
            <a:r>
              <a:rPr lang="es-MX" sz="1200" dirty="0" err="1" smtClean="0"/>
              <a:t>QoS</a:t>
            </a:r>
            <a:r>
              <a:rPr lang="es-MX" sz="1200" dirty="0" smtClean="0"/>
              <a:t> de punta a punta		Ancho de banda adaptativo</a:t>
            </a:r>
          </a:p>
          <a:p>
            <a:endParaRPr lang="es-MX" sz="1200" dirty="0"/>
          </a:p>
        </p:txBody>
      </p:sp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41623" y="4005064"/>
            <a:ext cx="994873" cy="936104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956376" y="2132856"/>
            <a:ext cx="1138290" cy="108012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100392" y="1243833"/>
            <a:ext cx="1224136" cy="1177055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911976" y="3068960"/>
            <a:ext cx="1340544" cy="1006924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8" name="27 CuadroTexto"/>
          <p:cNvSpPr txBox="1"/>
          <p:nvPr/>
        </p:nvSpPr>
        <p:spPr>
          <a:xfrm>
            <a:off x="-36512" y="4283804"/>
            <a:ext cx="576064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s-MX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1G</a:t>
            </a:r>
            <a:endParaRPr lang="es-MX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29" name="28 CuadroTexto"/>
          <p:cNvSpPr txBox="1"/>
          <p:nvPr/>
        </p:nvSpPr>
        <p:spPr>
          <a:xfrm>
            <a:off x="395536" y="3419708"/>
            <a:ext cx="576064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s-MX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2G</a:t>
            </a:r>
            <a:endParaRPr lang="es-MX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30" name="29 CuadroTexto"/>
          <p:cNvSpPr txBox="1"/>
          <p:nvPr/>
        </p:nvSpPr>
        <p:spPr>
          <a:xfrm>
            <a:off x="971600" y="2492896"/>
            <a:ext cx="576064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s-MX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3G</a:t>
            </a:r>
            <a:endParaRPr lang="es-MX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31" name="30 CuadroTexto"/>
          <p:cNvSpPr txBox="1"/>
          <p:nvPr/>
        </p:nvSpPr>
        <p:spPr>
          <a:xfrm>
            <a:off x="1403648" y="1628800"/>
            <a:ext cx="576064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s-MX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4G</a:t>
            </a:r>
            <a:endParaRPr lang="es-MX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pic>
        <p:nvPicPr>
          <p:cNvPr id="1038" name="Picture 14" descr="http://www.muchografico.com/gifs/Images/Flechas/Flechas2D%20(97).gif"/>
          <p:cNvPicPr>
            <a:picLocks noChangeAspect="1" noChangeArrowheads="1" noCrop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2577931">
            <a:off x="401785" y="1428861"/>
            <a:ext cx="432048" cy="1769202"/>
          </a:xfrm>
          <a:prstGeom prst="rect">
            <a:avLst/>
          </a:prstGeom>
          <a:noFill/>
        </p:spPr>
      </p:pic>
      <p:sp>
        <p:nvSpPr>
          <p:cNvPr id="32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I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pSp>
        <p:nvGrpSpPr>
          <p:cNvPr id="43" name="42 Grupo"/>
          <p:cNvGrpSpPr/>
          <p:nvPr/>
        </p:nvGrpSpPr>
        <p:grpSpPr>
          <a:xfrm>
            <a:off x="0" y="6165304"/>
            <a:ext cx="9145016" cy="432048"/>
            <a:chOff x="0" y="6165304"/>
            <a:chExt cx="9145016" cy="432048"/>
          </a:xfrm>
        </p:grpSpPr>
        <p:sp>
          <p:nvSpPr>
            <p:cNvPr id="37" name="36 Cheurón"/>
            <p:cNvSpPr/>
            <p:nvPr/>
          </p:nvSpPr>
          <p:spPr>
            <a:xfrm>
              <a:off x="4860032" y="6165304"/>
              <a:ext cx="2880320" cy="432048"/>
            </a:xfrm>
            <a:prstGeom prst="chevron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  <a:effectLst>
              <a:glow rad="101600">
                <a:schemeClr val="accent3">
                  <a:satMod val="175000"/>
                  <a:alpha val="40000"/>
                </a:schemeClr>
              </a:glo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400" b="1" dirty="0" smtClean="0">
                  <a:solidFill>
                    <a:schemeClr val="bg1"/>
                  </a:solidFill>
                </a:rPr>
                <a:t>3G</a:t>
              </a:r>
            </a:p>
          </p:txBody>
        </p:sp>
        <p:sp>
          <p:nvSpPr>
            <p:cNvPr id="38" name="37 Pentágono"/>
            <p:cNvSpPr/>
            <p:nvPr/>
          </p:nvSpPr>
          <p:spPr>
            <a:xfrm>
              <a:off x="0" y="6165304"/>
              <a:ext cx="1368152" cy="432048"/>
            </a:xfrm>
            <a:prstGeom prst="homePlate">
              <a:avLst>
                <a:gd name="adj" fmla="val 50000"/>
              </a:avLst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  <a:effectLst>
              <a:glow rad="101600">
                <a:schemeClr val="accent3">
                  <a:satMod val="175000"/>
                  <a:alpha val="40000"/>
                </a:schemeClr>
              </a:glo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400" b="1" dirty="0" smtClean="0">
                  <a:solidFill>
                    <a:schemeClr val="bg1"/>
                  </a:solidFill>
                </a:rPr>
                <a:t>1G</a:t>
              </a:r>
              <a:endParaRPr lang="es-MX" sz="1400" b="1" dirty="0">
                <a:solidFill>
                  <a:schemeClr val="bg1"/>
                </a:solidFill>
              </a:endParaRPr>
            </a:p>
          </p:txBody>
        </p:sp>
        <p:sp>
          <p:nvSpPr>
            <p:cNvPr id="39" name="38 Cheurón"/>
            <p:cNvSpPr/>
            <p:nvPr/>
          </p:nvSpPr>
          <p:spPr>
            <a:xfrm>
              <a:off x="720080" y="6165304"/>
              <a:ext cx="2771800" cy="432048"/>
            </a:xfrm>
            <a:prstGeom prst="chevron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  <a:effectLst>
              <a:glow rad="101600">
                <a:schemeClr val="accent3">
                  <a:satMod val="175000"/>
                  <a:alpha val="40000"/>
                </a:schemeClr>
              </a:glo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400" b="1" dirty="0" smtClean="0">
                  <a:solidFill>
                    <a:schemeClr val="bg1"/>
                  </a:solidFill>
                </a:rPr>
                <a:t>2G</a:t>
              </a:r>
            </a:p>
          </p:txBody>
        </p:sp>
        <p:sp>
          <p:nvSpPr>
            <p:cNvPr id="41" name="40 Cheurón"/>
            <p:cNvSpPr/>
            <p:nvPr/>
          </p:nvSpPr>
          <p:spPr>
            <a:xfrm>
              <a:off x="3240360" y="6165304"/>
              <a:ext cx="2051720" cy="432048"/>
            </a:xfrm>
            <a:prstGeom prst="chevron">
              <a:avLst>
                <a:gd name="adj" fmla="val 65501"/>
              </a:avLst>
            </a:prstGeom>
            <a:solidFill>
              <a:schemeClr val="accent2">
                <a:lumMod val="60000"/>
                <a:lumOff val="4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  <a:effectLst>
              <a:glow rad="101600">
                <a:schemeClr val="accent3">
                  <a:satMod val="175000"/>
                  <a:alpha val="40000"/>
                </a:schemeClr>
              </a:glo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400" b="1" dirty="0" smtClean="0">
                  <a:solidFill>
                    <a:schemeClr val="bg1"/>
                  </a:solidFill>
                </a:rPr>
                <a:t>2.5 G</a:t>
              </a:r>
            </a:p>
          </p:txBody>
        </p:sp>
        <p:sp>
          <p:nvSpPr>
            <p:cNvPr id="42" name="41 Cheurón"/>
            <p:cNvSpPr/>
            <p:nvPr/>
          </p:nvSpPr>
          <p:spPr>
            <a:xfrm>
              <a:off x="7524328" y="6165304"/>
              <a:ext cx="1620688" cy="432048"/>
            </a:xfrm>
            <a:prstGeom prst="chevron">
              <a:avLst/>
            </a:prstGeom>
            <a:solidFill>
              <a:schemeClr val="accent2">
                <a:lumMod val="5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  <a:effectLst>
              <a:glow rad="101600">
                <a:schemeClr val="accent3">
                  <a:satMod val="175000"/>
                  <a:alpha val="40000"/>
                </a:schemeClr>
              </a:glo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400" b="1" dirty="0" smtClean="0">
                  <a:solidFill>
                    <a:schemeClr val="bg1"/>
                  </a:solidFill>
                </a:rPr>
                <a:t>4G</a:t>
              </a:r>
              <a:endParaRPr lang="es-MX" sz="1400" b="1" i="1" dirty="0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4" name="33 Grupo"/>
          <p:cNvGrpSpPr/>
          <p:nvPr/>
        </p:nvGrpSpPr>
        <p:grpSpPr>
          <a:xfrm>
            <a:off x="35496" y="5013176"/>
            <a:ext cx="9108504" cy="1080120"/>
            <a:chOff x="35496" y="5013176"/>
            <a:chExt cx="9108504" cy="1080120"/>
          </a:xfrm>
        </p:grpSpPr>
        <p:grpSp>
          <p:nvGrpSpPr>
            <p:cNvPr id="44" name="43 Grupo"/>
            <p:cNvGrpSpPr/>
            <p:nvPr/>
          </p:nvGrpSpPr>
          <p:grpSpPr>
            <a:xfrm>
              <a:off x="35496" y="5013176"/>
              <a:ext cx="7920880" cy="1080120"/>
              <a:chOff x="35496" y="5013176"/>
              <a:chExt cx="7920880" cy="1080120"/>
            </a:xfrm>
          </p:grpSpPr>
          <p:sp>
            <p:nvSpPr>
              <p:cNvPr id="17" name="16 Cheurón"/>
              <p:cNvSpPr/>
              <p:nvPr/>
            </p:nvSpPr>
            <p:spPr>
              <a:xfrm>
                <a:off x="4716016" y="5013176"/>
                <a:ext cx="2952328" cy="1080120"/>
              </a:xfrm>
              <a:prstGeom prst="chevron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>
                <a:solidFill>
                  <a:schemeClr val="bg2">
                    <a:lumMod val="50000"/>
                  </a:schemeClr>
                </a:solidFill>
              </a:ln>
              <a:effectLst>
                <a:glow rad="101600">
                  <a:schemeClr val="accent3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s-MX" sz="1400" dirty="0" smtClean="0">
                    <a:solidFill>
                      <a:schemeClr val="bg1"/>
                    </a:solidFill>
                  </a:rPr>
                  <a:t>CDMA2000</a:t>
                </a:r>
              </a:p>
              <a:p>
                <a:pPr algn="ctr"/>
                <a:r>
                  <a:rPr lang="es-MX" sz="1400" dirty="0" smtClean="0">
                    <a:solidFill>
                      <a:schemeClr val="bg1"/>
                    </a:solidFill>
                  </a:rPr>
                  <a:t>UMTS</a:t>
                </a:r>
              </a:p>
              <a:p>
                <a:pPr algn="ctr"/>
                <a:r>
                  <a:rPr lang="es-MX" sz="1400" dirty="0" smtClean="0">
                    <a:solidFill>
                      <a:schemeClr val="bg1"/>
                    </a:solidFill>
                  </a:rPr>
                  <a:t>HSPA</a:t>
                </a:r>
              </a:p>
              <a:p>
                <a:pPr algn="ctr"/>
                <a:r>
                  <a:rPr lang="es-MX" sz="1400" dirty="0" smtClean="0">
                    <a:solidFill>
                      <a:schemeClr val="bg1"/>
                    </a:solidFill>
                  </a:rPr>
                  <a:t> HSPA+</a:t>
                </a:r>
              </a:p>
            </p:txBody>
          </p:sp>
          <p:sp>
            <p:nvSpPr>
              <p:cNvPr id="13" name="12 Pentágono"/>
              <p:cNvSpPr/>
              <p:nvPr/>
            </p:nvSpPr>
            <p:spPr>
              <a:xfrm>
                <a:off x="35496" y="5013176"/>
                <a:ext cx="1368152" cy="1080120"/>
              </a:xfrm>
              <a:prstGeom prst="homePlate">
                <a:avLst>
                  <a:gd name="adj" fmla="val 50000"/>
                </a:avLst>
              </a:prstGeom>
              <a:gradFill flip="none" rotWithShape="1">
                <a:gsLst>
                  <a:gs pos="0">
                    <a:schemeClr val="accent4">
                      <a:lumMod val="60000"/>
                      <a:lumOff val="40000"/>
                      <a:shade val="30000"/>
                      <a:satMod val="115000"/>
                    </a:schemeClr>
                  </a:gs>
                  <a:gs pos="50000">
                    <a:schemeClr val="accent4">
                      <a:lumMod val="60000"/>
                      <a:lumOff val="40000"/>
                      <a:shade val="67500"/>
                      <a:satMod val="115000"/>
                    </a:schemeClr>
                  </a:gs>
                  <a:gs pos="100000">
                    <a:schemeClr val="accent4">
                      <a:lumMod val="60000"/>
                      <a:lumOff val="40000"/>
                      <a:shade val="100000"/>
                      <a:satMod val="115000"/>
                    </a:schemeClr>
                  </a:gs>
                </a:gsLst>
                <a:lin ang="5400000" scaled="1"/>
                <a:tileRect/>
              </a:gradFill>
              <a:ln>
                <a:solidFill>
                  <a:schemeClr val="bg2">
                    <a:lumMod val="50000"/>
                  </a:schemeClr>
                </a:solidFill>
              </a:ln>
              <a:effectLst>
                <a:glow rad="101600">
                  <a:schemeClr val="accent3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s-MX" sz="1400" dirty="0" smtClean="0">
                    <a:solidFill>
                      <a:schemeClr val="bg1"/>
                    </a:solidFill>
                  </a:rPr>
                  <a:t>AMPS</a:t>
                </a:r>
              </a:p>
              <a:p>
                <a:pPr algn="ctr"/>
                <a:r>
                  <a:rPr lang="es-MX" sz="1400" dirty="0" smtClean="0">
                    <a:solidFill>
                      <a:schemeClr val="bg1"/>
                    </a:solidFill>
                  </a:rPr>
                  <a:t>NMTS</a:t>
                </a:r>
                <a:endParaRPr lang="es-MX" sz="14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5" name="14 Cheurón"/>
              <p:cNvSpPr/>
              <p:nvPr/>
            </p:nvSpPr>
            <p:spPr>
              <a:xfrm>
                <a:off x="755576" y="5013176"/>
                <a:ext cx="2016224" cy="1080120"/>
              </a:xfrm>
              <a:prstGeom prst="chevron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>
                <a:solidFill>
                  <a:schemeClr val="bg2">
                    <a:lumMod val="50000"/>
                  </a:schemeClr>
                </a:solidFill>
              </a:ln>
              <a:effectLst>
                <a:glow rad="101600">
                  <a:schemeClr val="accent3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s-MX" sz="1400" dirty="0" smtClean="0">
                    <a:solidFill>
                      <a:schemeClr val="bg1"/>
                    </a:solidFill>
                  </a:rPr>
                  <a:t>TDMA</a:t>
                </a:r>
              </a:p>
              <a:p>
                <a:pPr algn="ctr"/>
                <a:r>
                  <a:rPr lang="es-MX" sz="1400" dirty="0" smtClean="0">
                    <a:solidFill>
                      <a:schemeClr val="bg1"/>
                    </a:solidFill>
                  </a:rPr>
                  <a:t>GSM</a:t>
                </a:r>
              </a:p>
              <a:p>
                <a:pPr algn="ctr"/>
                <a:r>
                  <a:rPr lang="es-MX" sz="1400" dirty="0" smtClean="0">
                    <a:solidFill>
                      <a:schemeClr val="bg1"/>
                    </a:solidFill>
                  </a:rPr>
                  <a:t>CDMA</a:t>
                </a:r>
                <a:endParaRPr lang="es-MX" sz="14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6" name="15 Cheurón"/>
              <p:cNvSpPr/>
              <p:nvPr/>
            </p:nvSpPr>
            <p:spPr>
              <a:xfrm>
                <a:off x="2123728" y="5013176"/>
                <a:ext cx="2088232" cy="1080120"/>
              </a:xfrm>
              <a:prstGeom prst="chevron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bg2">
                    <a:lumMod val="50000"/>
                  </a:schemeClr>
                </a:solidFill>
              </a:ln>
              <a:effectLst>
                <a:glow rad="101600">
                  <a:schemeClr val="accent3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s-MX" sz="1400" dirty="0" smtClean="0">
                    <a:solidFill>
                      <a:schemeClr val="bg1"/>
                    </a:solidFill>
                  </a:rPr>
                  <a:t>cdmaOne</a:t>
                </a:r>
              </a:p>
              <a:p>
                <a:pPr algn="ctr"/>
                <a:r>
                  <a:rPr lang="es-MX" sz="1400" dirty="0" smtClean="0">
                    <a:solidFill>
                      <a:schemeClr val="bg1"/>
                    </a:solidFill>
                  </a:rPr>
                  <a:t>IS-95A</a:t>
                </a:r>
              </a:p>
            </p:txBody>
          </p:sp>
          <p:sp>
            <p:nvSpPr>
              <p:cNvPr id="25" name="24 Cheurón"/>
              <p:cNvSpPr/>
              <p:nvPr/>
            </p:nvSpPr>
            <p:spPr>
              <a:xfrm>
                <a:off x="3275856" y="5013176"/>
                <a:ext cx="2448272" cy="1080120"/>
              </a:xfrm>
              <a:prstGeom prst="chevron">
                <a:avLst>
                  <a:gd name="adj" fmla="val 65501"/>
                </a:avLst>
              </a:prstGeom>
              <a:gradFill flip="none" rotWithShape="1">
                <a:gsLst>
                  <a:gs pos="0">
                    <a:schemeClr val="accent4">
                      <a:lumMod val="60000"/>
                      <a:lumOff val="40000"/>
                      <a:shade val="30000"/>
                      <a:satMod val="115000"/>
                    </a:schemeClr>
                  </a:gs>
                  <a:gs pos="50000">
                    <a:schemeClr val="accent4">
                      <a:lumMod val="60000"/>
                      <a:lumOff val="40000"/>
                      <a:shade val="67500"/>
                      <a:satMod val="115000"/>
                    </a:schemeClr>
                  </a:gs>
                  <a:gs pos="100000">
                    <a:schemeClr val="accent4">
                      <a:lumMod val="60000"/>
                      <a:lumOff val="40000"/>
                      <a:shade val="100000"/>
                      <a:satMod val="115000"/>
                    </a:schemeClr>
                  </a:gs>
                </a:gsLst>
                <a:lin ang="5400000" scaled="1"/>
                <a:tileRect/>
              </a:gradFill>
              <a:ln>
                <a:solidFill>
                  <a:schemeClr val="bg2">
                    <a:lumMod val="50000"/>
                  </a:schemeClr>
                </a:solidFill>
              </a:ln>
              <a:effectLst>
                <a:glow rad="101600">
                  <a:schemeClr val="accent3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s-MX" sz="1400" dirty="0" smtClean="0">
                    <a:solidFill>
                      <a:schemeClr val="bg1"/>
                    </a:solidFill>
                  </a:rPr>
                  <a:t>cdmaOne</a:t>
                </a:r>
              </a:p>
              <a:p>
                <a:pPr algn="ctr"/>
                <a:r>
                  <a:rPr lang="es-MX" sz="1400" dirty="0" smtClean="0">
                    <a:solidFill>
                      <a:schemeClr val="bg1"/>
                    </a:solidFill>
                  </a:rPr>
                  <a:t>IS-95B</a:t>
                </a:r>
              </a:p>
              <a:p>
                <a:pPr algn="ctr"/>
                <a:r>
                  <a:rPr lang="es-MX" sz="1400" dirty="0" smtClean="0">
                    <a:solidFill>
                      <a:schemeClr val="bg1"/>
                    </a:solidFill>
                  </a:rPr>
                  <a:t>GPRS</a:t>
                </a:r>
              </a:p>
              <a:p>
                <a:pPr algn="ctr"/>
                <a:r>
                  <a:rPr lang="es-MX" sz="1400" dirty="0" smtClean="0">
                    <a:solidFill>
                      <a:schemeClr val="bg1"/>
                    </a:solidFill>
                  </a:rPr>
                  <a:t>EDGE</a:t>
                </a:r>
              </a:p>
            </p:txBody>
          </p:sp>
          <p:sp>
            <p:nvSpPr>
              <p:cNvPr id="24" name="23 Cheurón"/>
              <p:cNvSpPr/>
              <p:nvPr/>
            </p:nvSpPr>
            <p:spPr>
              <a:xfrm>
                <a:off x="6696744" y="5013176"/>
                <a:ext cx="1259632" cy="1080120"/>
              </a:xfrm>
              <a:prstGeom prst="chevron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bg2">
                    <a:lumMod val="50000"/>
                  </a:schemeClr>
                </a:solidFill>
              </a:ln>
              <a:effectLst>
                <a:glow rad="101600">
                  <a:schemeClr val="accent3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s-MX" sz="1400" dirty="0" smtClean="0">
                    <a:solidFill>
                      <a:schemeClr val="bg1"/>
                    </a:solidFill>
                  </a:rPr>
                  <a:t>LTE</a:t>
                </a:r>
              </a:p>
            </p:txBody>
          </p:sp>
        </p:grpSp>
        <p:sp>
          <p:nvSpPr>
            <p:cNvPr id="33" name="32 Cheurón"/>
            <p:cNvSpPr/>
            <p:nvPr/>
          </p:nvSpPr>
          <p:spPr>
            <a:xfrm>
              <a:off x="7308304" y="5013176"/>
              <a:ext cx="1835696" cy="1080120"/>
            </a:xfrm>
            <a:prstGeom prst="chevron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  <a:effectLst>
              <a:glow rad="101600">
                <a:schemeClr val="accent3">
                  <a:satMod val="175000"/>
                  <a:alpha val="40000"/>
                </a:schemeClr>
              </a:glo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200" dirty="0" smtClean="0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LTE </a:t>
              </a:r>
              <a:r>
                <a:rPr lang="es-MX" sz="800" dirty="0" smtClean="0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ADVANCED</a:t>
              </a:r>
            </a:p>
          </p:txBody>
        </p:sp>
      </p:grpSp>
    </p:spTree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1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400" decel="50000" autoRev="1" fill="hold">
                                          <p:stCondLst>
                                            <p:cond delay="120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400" decel="100000" autoRev="1" fill="hold">
                                          <p:stCondLst>
                                            <p:cond delay="120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400" decel="100000" autoRev="1" fill="hold">
                                          <p:stCondLst>
                                            <p:cond delay="120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5" dur="18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6" dur="600" decel="50000" autoRev="1" fill="hold">
                                          <p:stCondLst>
                                            <p:cond delay="180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17" dur="600" decel="100000" autoRev="1" fill="hold">
                                          <p:stCondLst>
                                            <p:cond delay="180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8" dur="600" decel="100000" autoRev="1" fill="hold">
                                          <p:stCondLst>
                                            <p:cond delay="180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Marcador de contenido"/>
          <p:cNvGraphicFramePr>
            <a:graphicFrameLocks noGrp="1"/>
          </p:cNvGraphicFramePr>
          <p:nvPr>
            <p:ph idx="1"/>
          </p:nvPr>
        </p:nvGraphicFramePr>
        <p:xfrm>
          <a:off x="539552" y="1268760"/>
          <a:ext cx="8604448" cy="16561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95536" y="-27384"/>
            <a:ext cx="8229600" cy="1143000"/>
          </a:xfrm>
        </p:spPr>
        <p:txBody>
          <a:bodyPr>
            <a:normAutofit/>
          </a:bodyPr>
          <a:lstStyle/>
          <a:p>
            <a:r>
              <a:rPr lang="es-ES" sz="30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EVOLUCIÓN DE LOS SISTEMAS DE COMUNICACIONES MÓVILES</a:t>
            </a:r>
            <a:endParaRPr lang="es-MX" sz="3000" dirty="0" smtClean="0">
              <a:ln w="50800"/>
              <a:solidFill>
                <a:schemeClr val="tx1">
                  <a:lumMod val="95000"/>
                </a:schemeClr>
              </a:solidFill>
              <a:effectLst>
                <a:glow rad="228600">
                  <a:schemeClr val="accent4">
                    <a:lumMod val="50000"/>
                    <a:alpha val="40000"/>
                  </a:schemeClr>
                </a:glow>
                <a:reflection blurRad="6350" stA="55000" endA="300" endPos="455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I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pSp>
        <p:nvGrpSpPr>
          <p:cNvPr id="37" name="36 Grupo"/>
          <p:cNvGrpSpPr/>
          <p:nvPr/>
        </p:nvGrpSpPr>
        <p:grpSpPr>
          <a:xfrm>
            <a:off x="-108520" y="1852229"/>
            <a:ext cx="9145016" cy="2696283"/>
            <a:chOff x="-108520" y="2026840"/>
            <a:chExt cx="9145016" cy="2696283"/>
          </a:xfrm>
        </p:grpSpPr>
        <p:sp>
          <p:nvSpPr>
            <p:cNvPr id="32" name="31 Flecha circular"/>
            <p:cNvSpPr/>
            <p:nvPr/>
          </p:nvSpPr>
          <p:spPr>
            <a:xfrm rot="20681375">
              <a:off x="6004734" y="2026840"/>
              <a:ext cx="2222841" cy="2222841"/>
            </a:xfrm>
            <a:prstGeom prst="circularArrow">
              <a:avLst>
                <a:gd name="adj1" fmla="val 3742"/>
                <a:gd name="adj2" fmla="val 466936"/>
                <a:gd name="adj3" fmla="val 19691793"/>
                <a:gd name="adj4" fmla="val 12909750"/>
                <a:gd name="adj5" fmla="val 4365"/>
              </a:avLst>
            </a:pr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grpSp>
          <p:nvGrpSpPr>
            <p:cNvPr id="36" name="35 Grupo"/>
            <p:cNvGrpSpPr/>
            <p:nvPr/>
          </p:nvGrpSpPr>
          <p:grpSpPr>
            <a:xfrm>
              <a:off x="-108520" y="2628115"/>
              <a:ext cx="9145016" cy="2095008"/>
              <a:chOff x="-108520" y="2628115"/>
              <a:chExt cx="9145016" cy="2095008"/>
            </a:xfrm>
          </p:grpSpPr>
          <p:graphicFrame>
            <p:nvGraphicFramePr>
              <p:cNvPr id="6" name="4 Marcador de contenido"/>
              <p:cNvGraphicFramePr>
                <a:graphicFrameLocks/>
              </p:cNvGraphicFramePr>
              <p:nvPr/>
            </p:nvGraphicFramePr>
            <p:xfrm>
              <a:off x="-108520" y="2636912"/>
              <a:ext cx="7920880" cy="1656184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p:graphicFrame>
          <p:sp>
            <p:nvSpPr>
              <p:cNvPr id="17" name="16 Rectángulo redondeado"/>
              <p:cNvSpPr/>
              <p:nvPr/>
            </p:nvSpPr>
            <p:spPr>
              <a:xfrm>
                <a:off x="7020272" y="2739515"/>
                <a:ext cx="1979712" cy="946786"/>
              </a:xfrm>
              <a:prstGeom prst="roundRect">
                <a:avLst>
                  <a:gd name="adj" fmla="val 10000"/>
                </a:avLst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>
                  <a:buFont typeface="Arial" pitchFamily="34" charset="0"/>
                  <a:buChar char="•"/>
                </a:pPr>
                <a:endParaRPr lang="es-MX" sz="1200" dirty="0" smtClean="0"/>
              </a:p>
              <a:p>
                <a:pPr>
                  <a:buFont typeface="Arial" pitchFamily="34" charset="0"/>
                  <a:buChar char="•"/>
                </a:pPr>
                <a:r>
                  <a:rPr lang="es-MX" sz="1200" dirty="0" smtClean="0"/>
                  <a:t>Hasta 171,3 kbps (teórico) y hasta 53,6 kbps (práctica)</a:t>
                </a:r>
              </a:p>
            </p:txBody>
          </p:sp>
          <p:sp>
            <p:nvSpPr>
              <p:cNvPr id="21" name="20 Rectángulo"/>
              <p:cNvSpPr/>
              <p:nvPr/>
            </p:nvSpPr>
            <p:spPr>
              <a:xfrm>
                <a:off x="7894555" y="2628115"/>
                <a:ext cx="854223" cy="327424"/>
              </a:xfrm>
              <a:prstGeom prst="rect">
                <a:avLst/>
              </a:prstGeom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spcFirstLastPara="0" vert="horz" wrap="square" lIns="36195" tIns="24130" rIns="36195" bIns="24130" numCol="1" spcCol="1270" anchor="ctr" anchorCtr="0">
                <a:noAutofit/>
              </a:bodyPr>
              <a:lstStyle/>
              <a:p>
                <a:pPr lvl="0" algn="ctr" defTabSz="8445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s-MX" sz="1900" kern="1200" dirty="0" smtClean="0"/>
                  <a:t>GPRS</a:t>
                </a:r>
                <a:endParaRPr lang="es-MX" sz="1900" kern="1200" dirty="0"/>
              </a:p>
            </p:txBody>
          </p:sp>
          <p:sp>
            <p:nvSpPr>
              <p:cNvPr id="24" name="23 Rectángulo redondeado"/>
              <p:cNvSpPr/>
              <p:nvPr/>
            </p:nvSpPr>
            <p:spPr>
              <a:xfrm>
                <a:off x="7056496" y="3933056"/>
                <a:ext cx="1944215" cy="570649"/>
              </a:xfrm>
              <a:prstGeom prst="roundRect">
                <a:avLst>
                  <a:gd name="adj" fmla="val 10000"/>
                </a:avLst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>
                  <a:buFont typeface="Arial" pitchFamily="34" charset="0"/>
                  <a:buChar char="•"/>
                </a:pPr>
                <a:r>
                  <a:rPr lang="es-MX" sz="1200" dirty="0" smtClean="0">
                    <a:solidFill>
                      <a:schemeClr val="bg1"/>
                    </a:solidFill>
                  </a:rPr>
                  <a:t>Modulación 8-PSK</a:t>
                </a:r>
              </a:p>
              <a:p>
                <a:pPr>
                  <a:buFont typeface="Arial" pitchFamily="34" charset="0"/>
                  <a:buChar char="•"/>
                </a:pPr>
                <a:r>
                  <a:rPr lang="es-MX" sz="1200" dirty="0" smtClean="0">
                    <a:solidFill>
                      <a:schemeClr val="bg1"/>
                    </a:solidFill>
                  </a:rPr>
                  <a:t>Hasta 384 kbps</a:t>
                </a:r>
              </a:p>
              <a:p>
                <a:pPr>
                  <a:buFont typeface="Arial" pitchFamily="34" charset="0"/>
                  <a:buChar char="•"/>
                </a:pPr>
                <a:endParaRPr lang="es-MX" sz="1200" dirty="0"/>
              </a:p>
            </p:txBody>
          </p:sp>
          <p:sp>
            <p:nvSpPr>
              <p:cNvPr id="28" name="27 Rectángulo"/>
              <p:cNvSpPr/>
              <p:nvPr/>
            </p:nvSpPr>
            <p:spPr>
              <a:xfrm>
                <a:off x="8182273" y="4395699"/>
                <a:ext cx="854223" cy="32742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spcFirstLastPara="0" vert="horz" wrap="square" lIns="36195" tIns="24130" rIns="36195" bIns="24130" numCol="1" spcCol="1270" anchor="ctr" anchorCtr="0">
                <a:noAutofit/>
              </a:bodyPr>
              <a:lstStyle/>
              <a:p>
                <a:pPr lvl="0" algn="ctr" defTabSz="8445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s-MX" sz="1900" dirty="0" smtClean="0"/>
                  <a:t>EDGE</a:t>
                </a:r>
                <a:endParaRPr lang="es-MX" sz="1900" kern="1200" dirty="0"/>
              </a:p>
            </p:txBody>
          </p:sp>
          <p:sp>
            <p:nvSpPr>
              <p:cNvPr id="34" name="33 Flecha abajo"/>
              <p:cNvSpPr/>
              <p:nvPr/>
            </p:nvSpPr>
            <p:spPr>
              <a:xfrm>
                <a:off x="7884368" y="3645024"/>
                <a:ext cx="216024" cy="432048"/>
              </a:xfrm>
              <a:prstGeom prst="downArrow">
                <a:avLst/>
              </a:prstGeom>
            </p:spPr>
            <p:style>
              <a:lnRef idx="0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MX"/>
              </a:p>
            </p:txBody>
          </p:sp>
        </p:grpSp>
      </p:grpSp>
      <p:grpSp>
        <p:nvGrpSpPr>
          <p:cNvPr id="38" name="9 Grupo"/>
          <p:cNvGrpSpPr/>
          <p:nvPr/>
        </p:nvGrpSpPr>
        <p:grpSpPr>
          <a:xfrm rot="5400000">
            <a:off x="-2448780" y="3681028"/>
            <a:ext cx="5544616" cy="432048"/>
            <a:chOff x="0" y="6165304"/>
            <a:chExt cx="9388884" cy="432048"/>
          </a:xfrm>
        </p:grpSpPr>
        <p:sp>
          <p:nvSpPr>
            <p:cNvPr id="39" name="38 Cheurón"/>
            <p:cNvSpPr/>
            <p:nvPr/>
          </p:nvSpPr>
          <p:spPr>
            <a:xfrm>
              <a:off x="4511542" y="6165304"/>
              <a:ext cx="3121308" cy="432048"/>
            </a:xfrm>
            <a:prstGeom prst="chevron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  <a:effectLst>
              <a:glow rad="101600">
                <a:schemeClr val="accent3">
                  <a:satMod val="175000"/>
                  <a:alpha val="40000"/>
                </a:schemeClr>
              </a:glo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400" b="1" dirty="0" smtClean="0">
                  <a:solidFill>
                    <a:schemeClr val="bg1"/>
                  </a:solidFill>
                </a:rPr>
                <a:t>3G</a:t>
              </a:r>
            </a:p>
          </p:txBody>
        </p:sp>
        <p:sp>
          <p:nvSpPr>
            <p:cNvPr id="40" name="39 Pentágono"/>
            <p:cNvSpPr/>
            <p:nvPr/>
          </p:nvSpPr>
          <p:spPr>
            <a:xfrm>
              <a:off x="0" y="6165304"/>
              <a:ext cx="2926405" cy="432048"/>
            </a:xfrm>
            <a:prstGeom prst="homePlate">
              <a:avLst>
                <a:gd name="adj" fmla="val 50000"/>
              </a:avLst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  <a:effectLst>
              <a:glow rad="101600">
                <a:schemeClr val="accent3">
                  <a:satMod val="175000"/>
                  <a:alpha val="40000"/>
                </a:schemeClr>
              </a:glo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400" b="1" dirty="0" smtClean="0">
                  <a:solidFill>
                    <a:schemeClr val="bg1"/>
                  </a:solidFill>
                </a:rPr>
                <a:t>1G</a:t>
              </a:r>
              <a:endParaRPr lang="es-MX" sz="1400" b="1" dirty="0">
                <a:solidFill>
                  <a:schemeClr val="bg1"/>
                </a:solidFill>
              </a:endParaRPr>
            </a:p>
          </p:txBody>
        </p:sp>
        <p:sp>
          <p:nvSpPr>
            <p:cNvPr id="41" name="40 Cheurón"/>
            <p:cNvSpPr/>
            <p:nvPr/>
          </p:nvSpPr>
          <p:spPr>
            <a:xfrm>
              <a:off x="2194804" y="6165304"/>
              <a:ext cx="2649867" cy="432048"/>
            </a:xfrm>
            <a:prstGeom prst="chevron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  <a:effectLst>
              <a:glow rad="101600">
                <a:schemeClr val="accent3">
                  <a:satMod val="175000"/>
                  <a:alpha val="40000"/>
                </a:schemeClr>
              </a:glo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400" b="1" dirty="0" smtClean="0">
                  <a:solidFill>
                    <a:schemeClr val="bg1"/>
                  </a:solidFill>
                </a:rPr>
                <a:t>2G</a:t>
              </a:r>
            </a:p>
          </p:txBody>
        </p:sp>
        <p:sp>
          <p:nvSpPr>
            <p:cNvPr id="42" name="41 Cheurón"/>
            <p:cNvSpPr/>
            <p:nvPr/>
          </p:nvSpPr>
          <p:spPr>
            <a:xfrm>
              <a:off x="6905116" y="6165304"/>
              <a:ext cx="2483768" cy="432048"/>
            </a:xfrm>
            <a:prstGeom prst="chevron">
              <a:avLst/>
            </a:prstGeom>
            <a:solidFill>
              <a:schemeClr val="accent2">
                <a:lumMod val="5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  <a:effectLst>
              <a:glow rad="101600">
                <a:schemeClr val="accent3">
                  <a:satMod val="175000"/>
                  <a:alpha val="40000"/>
                </a:schemeClr>
              </a:glo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400" b="1" dirty="0" smtClean="0">
                  <a:solidFill>
                    <a:schemeClr val="bg1"/>
                  </a:solidFill>
                </a:rPr>
                <a:t>4G</a:t>
              </a:r>
              <a:endParaRPr lang="es-MX" sz="1400" b="1" i="1" dirty="0" smtClean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Graphic spid="5" grpId="1">
        <p:bldAsOne/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95536" y="-27384"/>
            <a:ext cx="8229600" cy="1143000"/>
          </a:xfrm>
        </p:spPr>
        <p:txBody>
          <a:bodyPr>
            <a:normAutofit/>
          </a:bodyPr>
          <a:lstStyle/>
          <a:p>
            <a:r>
              <a:rPr lang="es-ES" sz="30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EVOLUCIÓN DE LOS SISTEMAS DE COMUNICACIONES MÓVILES</a:t>
            </a:r>
            <a:endParaRPr lang="es-MX" sz="3000" dirty="0" smtClean="0">
              <a:ln w="50800"/>
              <a:solidFill>
                <a:schemeClr val="tx1">
                  <a:lumMod val="95000"/>
                </a:schemeClr>
              </a:solidFill>
              <a:effectLst>
                <a:glow rad="228600">
                  <a:schemeClr val="accent4">
                    <a:lumMod val="50000"/>
                    <a:alpha val="40000"/>
                  </a:schemeClr>
                </a:glow>
                <a:reflection blurRad="6350" stA="55000" endA="300" endPos="455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idx="1"/>
          </p:nvPr>
        </p:nvGraphicFramePr>
        <p:xfrm>
          <a:off x="539552" y="3573016"/>
          <a:ext cx="8604448" cy="16561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7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I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pSp>
        <p:nvGrpSpPr>
          <p:cNvPr id="2" name="9 Grupo"/>
          <p:cNvGrpSpPr/>
          <p:nvPr/>
        </p:nvGrpSpPr>
        <p:grpSpPr>
          <a:xfrm rot="5400000">
            <a:off x="-2448780" y="3681028"/>
            <a:ext cx="5544616" cy="432048"/>
            <a:chOff x="0" y="6165304"/>
            <a:chExt cx="9388884" cy="432048"/>
          </a:xfrm>
        </p:grpSpPr>
        <p:sp>
          <p:nvSpPr>
            <p:cNvPr id="11" name="10 Cheurón"/>
            <p:cNvSpPr/>
            <p:nvPr/>
          </p:nvSpPr>
          <p:spPr>
            <a:xfrm>
              <a:off x="4511542" y="6165304"/>
              <a:ext cx="3121308" cy="432048"/>
            </a:xfrm>
            <a:prstGeom prst="chevron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  <a:effectLst>
              <a:glow rad="101600">
                <a:schemeClr val="accent3">
                  <a:satMod val="175000"/>
                  <a:alpha val="40000"/>
                </a:schemeClr>
              </a:glo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400" b="1" dirty="0" smtClean="0">
                  <a:solidFill>
                    <a:schemeClr val="bg1"/>
                  </a:solidFill>
                </a:rPr>
                <a:t>3G</a:t>
              </a:r>
            </a:p>
          </p:txBody>
        </p:sp>
        <p:sp>
          <p:nvSpPr>
            <p:cNvPr id="12" name="11 Pentágono"/>
            <p:cNvSpPr/>
            <p:nvPr/>
          </p:nvSpPr>
          <p:spPr>
            <a:xfrm>
              <a:off x="0" y="6165304"/>
              <a:ext cx="2926405" cy="432048"/>
            </a:xfrm>
            <a:prstGeom prst="homePlate">
              <a:avLst>
                <a:gd name="adj" fmla="val 50000"/>
              </a:avLst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  <a:effectLst>
              <a:glow rad="101600">
                <a:schemeClr val="accent3">
                  <a:satMod val="175000"/>
                  <a:alpha val="40000"/>
                </a:schemeClr>
              </a:glo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400" b="1" dirty="0" smtClean="0">
                  <a:solidFill>
                    <a:schemeClr val="bg1"/>
                  </a:solidFill>
                </a:rPr>
                <a:t>1G</a:t>
              </a:r>
              <a:endParaRPr lang="es-MX" sz="1400" b="1" dirty="0">
                <a:solidFill>
                  <a:schemeClr val="bg1"/>
                </a:solidFill>
              </a:endParaRPr>
            </a:p>
          </p:txBody>
        </p:sp>
        <p:sp>
          <p:nvSpPr>
            <p:cNvPr id="13" name="12 Cheurón"/>
            <p:cNvSpPr/>
            <p:nvPr/>
          </p:nvSpPr>
          <p:spPr>
            <a:xfrm>
              <a:off x="2194804" y="6165304"/>
              <a:ext cx="2649867" cy="432048"/>
            </a:xfrm>
            <a:prstGeom prst="chevron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  <a:effectLst>
              <a:glow rad="101600">
                <a:schemeClr val="accent3">
                  <a:satMod val="175000"/>
                  <a:alpha val="40000"/>
                </a:schemeClr>
              </a:glo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400" b="1" dirty="0" smtClean="0">
                  <a:solidFill>
                    <a:schemeClr val="bg1"/>
                  </a:solidFill>
                </a:rPr>
                <a:t>2G</a:t>
              </a:r>
            </a:p>
          </p:txBody>
        </p:sp>
        <p:sp>
          <p:nvSpPr>
            <p:cNvPr id="15" name="14 Cheurón"/>
            <p:cNvSpPr/>
            <p:nvPr/>
          </p:nvSpPr>
          <p:spPr>
            <a:xfrm>
              <a:off x="6905116" y="6165304"/>
              <a:ext cx="2483768" cy="432048"/>
            </a:xfrm>
            <a:prstGeom prst="chevron">
              <a:avLst/>
            </a:prstGeom>
            <a:solidFill>
              <a:schemeClr val="accent2">
                <a:lumMod val="5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  <a:effectLst>
              <a:glow rad="101600">
                <a:schemeClr val="accent3">
                  <a:satMod val="175000"/>
                  <a:alpha val="40000"/>
                </a:schemeClr>
              </a:glo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1400" b="1" dirty="0" smtClean="0">
                  <a:solidFill>
                    <a:schemeClr val="bg1"/>
                  </a:solidFill>
                </a:rPr>
                <a:t>4G</a:t>
              </a:r>
              <a:endParaRPr lang="es-MX" sz="1400" b="1" i="1" dirty="0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25 Grupo"/>
          <p:cNvGrpSpPr/>
          <p:nvPr/>
        </p:nvGrpSpPr>
        <p:grpSpPr>
          <a:xfrm>
            <a:off x="539552" y="2060848"/>
            <a:ext cx="8604448" cy="4608512"/>
            <a:chOff x="323528" y="1988840"/>
            <a:chExt cx="8604448" cy="4608512"/>
          </a:xfrm>
        </p:grpSpPr>
        <p:graphicFrame>
          <p:nvGraphicFramePr>
            <p:cNvPr id="23" name="4 Marcador de contenido"/>
            <p:cNvGraphicFramePr>
              <a:graphicFrameLocks/>
            </p:cNvGraphicFramePr>
            <p:nvPr/>
          </p:nvGraphicFramePr>
          <p:xfrm>
            <a:off x="323528" y="4797152"/>
            <a:ext cx="8604448" cy="180020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9" r:lo="rId10" r:qs="rId11" r:cs="rId12"/>
            </a:graphicData>
          </a:graphic>
        </p:graphicFrame>
        <p:pic>
          <p:nvPicPr>
            <p:cNvPr id="25" name="24 Imagen"/>
            <p:cNvPicPr/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1979712" y="1988840"/>
              <a:ext cx="5248078" cy="27146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37890" name="Picture 2" descr="http://www.imagenesanimadas.net/Personas/Hombres/Hombres-32.gif"/>
          <p:cNvPicPr>
            <a:picLocks noChangeAspect="1" noChangeArrowheads="1" noCrop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372200" y="4797152"/>
            <a:ext cx="567663" cy="792088"/>
          </a:xfrm>
          <a:prstGeom prst="rect">
            <a:avLst/>
          </a:prstGeom>
          <a:noFill/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600" decel="100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600" decel="100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600" decel="100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600" decel="100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400" accel="100000" fill="hold">
                                          <p:stCondLst>
                                            <p:cond delay="16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00" accel="100000" fill="hold">
                                          <p:stCondLst>
                                            <p:cond delay="16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4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800" decel="100000"/>
                                        <p:tgtEl>
                                          <p:spTgt spid="378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800" decel="100000" fill="hold"/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800" decel="100000" fill="hold"/>
                                        <p:tgtEl>
                                          <p:spTgt spid="37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800" decel="100000" fill="hold"/>
                                        <p:tgtEl>
                                          <p:spTgt spid="37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4" dur="500"/>
                                        <p:tgtEl>
                                          <p:spTgt spid="378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2">
        <p:bldAsOne/>
      </p:bldGraphic>
      <p:bldGraphic spid="5" grpId="3">
        <p:bldAsOne/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5496" y="341784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s-MX" sz="33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s-ES" sz="33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ERFAZ RADIOELÉCTRICA WCDMA</a:t>
            </a:r>
            <a:r>
              <a:rPr lang="es-MX" cap="all" dirty="0" smtClean="0"/>
              <a:t/>
            </a:r>
            <a:br>
              <a:rPr lang="es-MX" cap="all" dirty="0" smtClean="0"/>
            </a:br>
            <a:endParaRPr lang="es-MX" dirty="0"/>
          </a:p>
        </p:txBody>
      </p:sp>
      <p:sp>
        <p:nvSpPr>
          <p:cNvPr id="4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I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5" name="4 Rectángulo redondeado"/>
          <p:cNvSpPr/>
          <p:nvPr/>
        </p:nvSpPr>
        <p:spPr>
          <a:xfrm>
            <a:off x="251520" y="1628800"/>
            <a:ext cx="1440160" cy="648072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400" dirty="0" smtClean="0">
                <a:latin typeface="Times New Roman" pitchFamily="18" charset="0"/>
                <a:cs typeface="Times New Roman" pitchFamily="18" charset="0"/>
              </a:rPr>
              <a:t>Emplea técnica DSSS</a:t>
            </a:r>
            <a:endParaRPr lang="es-MX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5 Rectángulo redondeado"/>
          <p:cNvSpPr/>
          <p:nvPr/>
        </p:nvSpPr>
        <p:spPr>
          <a:xfrm>
            <a:off x="2339752" y="1484784"/>
            <a:ext cx="2304256" cy="936104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400" dirty="0" smtClean="0">
                <a:latin typeface="Times New Roman" pitchFamily="18" charset="0"/>
                <a:cs typeface="Times New Roman" pitchFamily="18" charset="0"/>
              </a:rPr>
              <a:t>Robustez</a:t>
            </a:r>
          </a:p>
          <a:p>
            <a:pPr algn="ctr"/>
            <a:r>
              <a:rPr lang="es-MX" sz="1400" dirty="0" smtClean="0">
                <a:latin typeface="Times New Roman" pitchFamily="18" charset="0"/>
                <a:cs typeface="Times New Roman" pitchFamily="18" charset="0"/>
              </a:rPr>
              <a:t>Flexibilidad</a:t>
            </a:r>
          </a:p>
          <a:p>
            <a:pPr algn="ctr"/>
            <a:r>
              <a:rPr lang="es-MX" sz="1200" dirty="0" smtClean="0">
                <a:latin typeface="Times New Roman" pitchFamily="18" charset="0"/>
                <a:cs typeface="Times New Roman" pitchFamily="18" charset="0"/>
              </a:rPr>
              <a:t>Resistencia a las interferencias</a:t>
            </a:r>
          </a:p>
        </p:txBody>
      </p:sp>
      <p:cxnSp>
        <p:nvCxnSpPr>
          <p:cNvPr id="10" name="9 Conector angular"/>
          <p:cNvCxnSpPr>
            <a:stCxn id="5" idx="3"/>
            <a:endCxn id="6" idx="1"/>
          </p:cNvCxnSpPr>
          <p:nvPr/>
        </p:nvCxnSpPr>
        <p:spPr>
          <a:xfrm>
            <a:off x="1691680" y="1952836"/>
            <a:ext cx="648072" cy="1588"/>
          </a:xfrm>
          <a:prstGeom prst="bentConnector3">
            <a:avLst>
              <a:gd name="adj1" fmla="val 50000"/>
            </a:avLst>
          </a:prstGeom>
          <a:ln>
            <a:tailEnd type="arrow"/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5364089" y="1340768"/>
            <a:ext cx="3816424" cy="1512168"/>
            <a:chOff x="2953" y="12201"/>
            <a:chExt cx="5732" cy="2495"/>
          </a:xfrm>
          <a:effectLst/>
        </p:grpSpPr>
        <p:cxnSp>
          <p:nvCxnSpPr>
            <p:cNvPr id="1027" name="AutoShape 3"/>
            <p:cNvCxnSpPr>
              <a:cxnSpLocks noChangeShapeType="1"/>
            </p:cNvCxnSpPr>
            <p:nvPr/>
          </p:nvCxnSpPr>
          <p:spPr bwMode="auto">
            <a:xfrm>
              <a:off x="2953" y="14097"/>
              <a:ext cx="5274" cy="0"/>
            </a:xfrm>
            <a:prstGeom prst="straightConnector1">
              <a:avLst/>
            </a:prstGeom>
            <a:noFill/>
            <a:ln w="12700">
              <a:solidFill>
                <a:schemeClr val="bg1"/>
              </a:solidFill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1028" name="AutoShape 4"/>
            <p:cNvSpPr>
              <a:spLocks noChangeArrowheads="1"/>
            </p:cNvSpPr>
            <p:nvPr/>
          </p:nvSpPr>
          <p:spPr bwMode="auto">
            <a:xfrm rot="10800000">
              <a:off x="3557" y="12784"/>
              <a:ext cx="4103" cy="1313"/>
            </a:xfrm>
            <a:custGeom>
              <a:avLst/>
              <a:gdLst>
                <a:gd name="G0" fmla="+- 1661 0 0"/>
                <a:gd name="G1" fmla="+- 21600 0 1661"/>
                <a:gd name="G2" fmla="*/ 1661 1 2"/>
                <a:gd name="G3" fmla="+- 21600 0 G2"/>
                <a:gd name="G4" fmla="+/ 1661 21600 2"/>
                <a:gd name="G5" fmla="+/ G1 0 2"/>
                <a:gd name="G6" fmla="*/ 21600 21600 1661"/>
                <a:gd name="G7" fmla="*/ G6 1 2"/>
                <a:gd name="G8" fmla="+- 21600 0 G7"/>
                <a:gd name="G9" fmla="*/ 21600 1 2"/>
                <a:gd name="G10" fmla="+- 1661 0 G9"/>
                <a:gd name="G11" fmla="?: G10 G8 0"/>
                <a:gd name="G12" fmla="?: G10 G7 21600"/>
                <a:gd name="T0" fmla="*/ 20769 w 21600"/>
                <a:gd name="T1" fmla="*/ 10800 h 21600"/>
                <a:gd name="T2" fmla="*/ 10800 w 21600"/>
                <a:gd name="T3" fmla="*/ 21600 h 21600"/>
                <a:gd name="T4" fmla="*/ 831 w 21600"/>
                <a:gd name="T5" fmla="*/ 10800 h 21600"/>
                <a:gd name="T6" fmla="*/ 10800 w 21600"/>
                <a:gd name="T7" fmla="*/ 0 h 21600"/>
                <a:gd name="T8" fmla="*/ 2631 w 21600"/>
                <a:gd name="T9" fmla="*/ 2631 h 21600"/>
                <a:gd name="T10" fmla="*/ 18969 w 21600"/>
                <a:gd name="T11" fmla="*/ 1896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1661" y="21600"/>
                  </a:lnTo>
                  <a:lnTo>
                    <a:pt x="19939" y="21600"/>
                  </a:lnTo>
                  <a:lnTo>
                    <a:pt x="21600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4">
                    <a:lumMod val="60000"/>
                    <a:lumOff val="40000"/>
                    <a:shade val="30000"/>
                    <a:satMod val="115000"/>
                  </a:schemeClr>
                </a:gs>
                <a:gs pos="50000">
                  <a:schemeClr val="accent4">
                    <a:lumMod val="60000"/>
                    <a:lumOff val="40000"/>
                    <a:shade val="67500"/>
                    <a:satMod val="115000"/>
                  </a:schemeClr>
                </a:gs>
                <a:gs pos="100000">
                  <a:schemeClr val="accent4">
                    <a:lumMod val="60000"/>
                    <a:lumOff val="40000"/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 w="12700">
              <a:solidFill>
                <a:schemeClr val="bg1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622423"/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MX"/>
            </a:p>
          </p:txBody>
        </p:sp>
        <p:cxnSp>
          <p:nvCxnSpPr>
            <p:cNvPr id="1029" name="AutoShape 5"/>
            <p:cNvCxnSpPr>
              <a:cxnSpLocks noChangeShapeType="1"/>
            </p:cNvCxnSpPr>
            <p:nvPr/>
          </p:nvCxnSpPr>
          <p:spPr bwMode="auto">
            <a:xfrm flipV="1">
              <a:off x="5606" y="12784"/>
              <a:ext cx="0" cy="1313"/>
            </a:xfrm>
            <a:prstGeom prst="straightConnector1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1030" name="AutoShape 6"/>
            <p:cNvCxnSpPr>
              <a:cxnSpLocks noChangeShapeType="1"/>
            </p:cNvCxnSpPr>
            <p:nvPr/>
          </p:nvCxnSpPr>
          <p:spPr bwMode="auto">
            <a:xfrm flipV="1">
              <a:off x="3560" y="12311"/>
              <a:ext cx="0" cy="1786"/>
            </a:xfrm>
            <a:prstGeom prst="straightConnector1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</p:cxnSp>
        <p:cxnSp>
          <p:nvCxnSpPr>
            <p:cNvPr id="1031" name="AutoShape 7"/>
            <p:cNvCxnSpPr>
              <a:cxnSpLocks noChangeShapeType="1"/>
            </p:cNvCxnSpPr>
            <p:nvPr/>
          </p:nvCxnSpPr>
          <p:spPr bwMode="auto">
            <a:xfrm flipV="1">
              <a:off x="7677" y="12371"/>
              <a:ext cx="1" cy="1740"/>
            </a:xfrm>
            <a:prstGeom prst="straightConnector1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</p:cxnSp>
        <p:cxnSp>
          <p:nvCxnSpPr>
            <p:cNvPr id="1032" name="AutoShape 8"/>
            <p:cNvCxnSpPr>
              <a:cxnSpLocks noChangeShapeType="1"/>
            </p:cNvCxnSpPr>
            <p:nvPr/>
          </p:nvCxnSpPr>
          <p:spPr bwMode="auto">
            <a:xfrm>
              <a:off x="3557" y="12505"/>
              <a:ext cx="4120" cy="0"/>
            </a:xfrm>
            <a:prstGeom prst="straightConnector1">
              <a:avLst/>
            </a:prstGeom>
            <a:noFill/>
            <a:ln w="12700">
              <a:solidFill>
                <a:schemeClr val="bg1"/>
              </a:solidFill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1033" name="AutoShape 9"/>
            <p:cNvCxnSpPr>
              <a:cxnSpLocks noChangeShapeType="1"/>
            </p:cNvCxnSpPr>
            <p:nvPr/>
          </p:nvCxnSpPr>
          <p:spPr bwMode="auto">
            <a:xfrm flipV="1">
              <a:off x="3235" y="12321"/>
              <a:ext cx="0" cy="2095"/>
            </a:xfrm>
            <a:prstGeom prst="straightConnector1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</p:cxnSp>
        <p:cxnSp>
          <p:nvCxnSpPr>
            <p:cNvPr id="1034" name="AutoShape 10"/>
            <p:cNvCxnSpPr>
              <a:cxnSpLocks noChangeShapeType="1"/>
            </p:cNvCxnSpPr>
            <p:nvPr/>
          </p:nvCxnSpPr>
          <p:spPr bwMode="auto">
            <a:xfrm flipV="1">
              <a:off x="7990" y="12309"/>
              <a:ext cx="0" cy="2095"/>
            </a:xfrm>
            <a:prstGeom prst="straightConnector1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</p:cxnSp>
        <p:cxnSp>
          <p:nvCxnSpPr>
            <p:cNvPr id="1035" name="AutoShape 11"/>
            <p:cNvCxnSpPr>
              <a:cxnSpLocks noChangeShapeType="1"/>
            </p:cNvCxnSpPr>
            <p:nvPr/>
          </p:nvCxnSpPr>
          <p:spPr bwMode="auto">
            <a:xfrm>
              <a:off x="3235" y="14323"/>
              <a:ext cx="4755" cy="0"/>
            </a:xfrm>
            <a:prstGeom prst="straightConnector1">
              <a:avLst/>
            </a:prstGeom>
            <a:noFill/>
            <a:ln w="12700">
              <a:solidFill>
                <a:schemeClr val="bg1"/>
              </a:solidFill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1036" name="Text Box 12"/>
            <p:cNvSpPr txBox="1">
              <a:spLocks noChangeArrowheads="1"/>
            </p:cNvSpPr>
            <p:nvPr/>
          </p:nvSpPr>
          <p:spPr bwMode="auto">
            <a:xfrm>
              <a:off x="8154" y="13983"/>
              <a:ext cx="531" cy="3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MX" sz="1100" b="1" i="0" u="none" strike="noStrike" cap="none" normalizeH="0" baseline="0" smtClean="0">
                  <a:ln>
                    <a:noFill/>
                  </a:ln>
                  <a:solidFill>
                    <a:schemeClr val="accent4">
                      <a:lumMod val="50000"/>
                    </a:schemeClr>
                  </a:solidFill>
                  <a:effectLst/>
                  <a:latin typeface="Blackadder ITC" pitchFamily="82" charset="0"/>
                  <a:cs typeface="Arial" pitchFamily="34" charset="0"/>
                </a:rPr>
                <a:t>f</a:t>
              </a:r>
              <a:endParaRPr kumimoji="0" lang="es-MX" sz="1800" b="1" i="0" u="none" strike="noStrike" cap="none" normalizeH="0" baseline="0" smtClean="0">
                <a:ln>
                  <a:noFill/>
                </a:ln>
                <a:solidFill>
                  <a:schemeClr val="accent4">
                    <a:lumMod val="50000"/>
                  </a:schemeClr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37" name="Text Box 13"/>
            <p:cNvSpPr txBox="1">
              <a:spLocks noChangeArrowheads="1"/>
            </p:cNvSpPr>
            <p:nvPr/>
          </p:nvSpPr>
          <p:spPr bwMode="auto">
            <a:xfrm>
              <a:off x="5148" y="12201"/>
              <a:ext cx="1332" cy="3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MX" sz="1100" b="1" i="0" u="none" strike="noStrike" cap="none" normalizeH="0" baseline="0" dirty="0" smtClean="0">
                  <a:ln>
                    <a:noFill/>
                  </a:ln>
                  <a:solidFill>
                    <a:schemeClr val="accent4">
                      <a:lumMod val="50000"/>
                    </a:schemeClr>
                  </a:solidFill>
                  <a:effectLst/>
                  <a:latin typeface="Times New Roman" pitchFamily="18" charset="0"/>
                  <a:cs typeface="Arial" pitchFamily="34" charset="0"/>
                </a:rPr>
                <a:t>3,84 MHz</a:t>
              </a:r>
              <a:endParaRPr kumimoji="0" lang="es-MX" sz="1800" b="1" i="0" u="none" strike="noStrike" cap="none" normalizeH="0" baseline="0" dirty="0" smtClean="0">
                <a:ln>
                  <a:noFill/>
                </a:ln>
                <a:solidFill>
                  <a:schemeClr val="accent4">
                    <a:lumMod val="50000"/>
                  </a:schemeClr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38" name="Text Box 14"/>
            <p:cNvSpPr txBox="1">
              <a:spLocks noChangeArrowheads="1"/>
            </p:cNvSpPr>
            <p:nvPr/>
          </p:nvSpPr>
          <p:spPr bwMode="auto">
            <a:xfrm>
              <a:off x="5082" y="14323"/>
              <a:ext cx="1129" cy="3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MX" sz="1100" b="1" i="0" u="none" strike="noStrike" cap="none" normalizeH="0" baseline="0" smtClean="0">
                  <a:ln>
                    <a:noFill/>
                  </a:ln>
                  <a:solidFill>
                    <a:schemeClr val="accent4">
                      <a:lumMod val="50000"/>
                    </a:schemeClr>
                  </a:solidFill>
                  <a:effectLst/>
                  <a:latin typeface="Times New Roman" pitchFamily="18" charset="0"/>
                  <a:cs typeface="Arial" pitchFamily="34" charset="0"/>
                </a:rPr>
                <a:t>5 MHz</a:t>
              </a:r>
              <a:endParaRPr kumimoji="0" lang="es-MX" sz="1800" b="1" i="0" u="none" strike="noStrike" cap="none" normalizeH="0" baseline="0" smtClean="0">
                <a:ln>
                  <a:noFill/>
                </a:ln>
                <a:solidFill>
                  <a:schemeClr val="accent4">
                    <a:lumMod val="50000"/>
                  </a:schemeClr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039" name="AutoShape 15"/>
            <p:cNvCxnSpPr>
              <a:cxnSpLocks noChangeShapeType="1"/>
            </p:cNvCxnSpPr>
            <p:nvPr/>
          </p:nvCxnSpPr>
          <p:spPr bwMode="auto">
            <a:xfrm>
              <a:off x="3235" y="12784"/>
              <a:ext cx="322" cy="0"/>
            </a:xfrm>
            <a:prstGeom prst="straightConnector1">
              <a:avLst/>
            </a:prstGeom>
            <a:noFill/>
            <a:ln w="12700">
              <a:solidFill>
                <a:schemeClr val="bg1"/>
              </a:solidFill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1040" name="Text Box 16"/>
            <p:cNvSpPr txBox="1">
              <a:spLocks noChangeArrowheads="1"/>
            </p:cNvSpPr>
            <p:nvPr/>
          </p:nvSpPr>
          <p:spPr bwMode="auto">
            <a:xfrm>
              <a:off x="3016" y="12943"/>
              <a:ext cx="972" cy="3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MX" sz="800" b="1" i="0" u="none" strike="noStrike" cap="none" normalizeH="0" baseline="0" dirty="0" smtClean="0">
                  <a:ln>
                    <a:noFill/>
                  </a:ln>
                  <a:solidFill>
                    <a:schemeClr val="accent4">
                      <a:lumMod val="50000"/>
                    </a:schemeClr>
                  </a:solidFill>
                  <a:effectLst/>
                  <a:latin typeface="Times New Roman" pitchFamily="18" charset="0"/>
                  <a:cs typeface="Arial" pitchFamily="34" charset="0"/>
                </a:rPr>
                <a:t>0,58 MHz</a:t>
              </a:r>
              <a:endParaRPr kumimoji="0" lang="es-MX" sz="1800" b="1" i="0" u="none" strike="noStrike" cap="none" normalizeH="0" baseline="0" dirty="0" smtClean="0">
                <a:ln>
                  <a:noFill/>
                </a:ln>
                <a:solidFill>
                  <a:schemeClr val="accent4">
                    <a:lumMod val="50000"/>
                  </a:schemeClr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041" name="AutoShape 17"/>
            <p:cNvCxnSpPr>
              <a:cxnSpLocks noChangeShapeType="1"/>
            </p:cNvCxnSpPr>
            <p:nvPr/>
          </p:nvCxnSpPr>
          <p:spPr bwMode="auto">
            <a:xfrm>
              <a:off x="7678" y="12784"/>
              <a:ext cx="322" cy="0"/>
            </a:xfrm>
            <a:prstGeom prst="straightConnector1">
              <a:avLst/>
            </a:prstGeom>
            <a:noFill/>
            <a:ln w="12700">
              <a:solidFill>
                <a:schemeClr val="bg1"/>
              </a:solidFill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1042" name="Text Box 18"/>
            <p:cNvSpPr txBox="1">
              <a:spLocks noChangeArrowheads="1"/>
            </p:cNvSpPr>
            <p:nvPr/>
          </p:nvSpPr>
          <p:spPr bwMode="auto">
            <a:xfrm>
              <a:off x="7438" y="12956"/>
              <a:ext cx="972" cy="3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MX" sz="800" b="1" i="0" u="none" strike="noStrike" cap="none" normalizeH="0" baseline="0" smtClean="0">
                  <a:ln>
                    <a:noFill/>
                  </a:ln>
                  <a:solidFill>
                    <a:schemeClr val="accent4">
                      <a:lumMod val="50000"/>
                    </a:schemeClr>
                  </a:solidFill>
                  <a:effectLst/>
                  <a:latin typeface="Times New Roman" pitchFamily="18" charset="0"/>
                  <a:cs typeface="Arial" pitchFamily="34" charset="0"/>
                </a:rPr>
                <a:t>0,58 MHz</a:t>
              </a:r>
              <a:endParaRPr kumimoji="0" lang="es-MX" sz="1800" b="1" i="0" u="none" strike="noStrike" cap="none" normalizeH="0" baseline="0" smtClean="0">
                <a:ln>
                  <a:noFill/>
                </a:ln>
                <a:solidFill>
                  <a:schemeClr val="accent4">
                    <a:lumMod val="50000"/>
                  </a:schemeClr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2" name="31 Rectángulo redondeado"/>
          <p:cNvSpPr/>
          <p:nvPr/>
        </p:nvSpPr>
        <p:spPr>
          <a:xfrm>
            <a:off x="323528" y="2780928"/>
            <a:ext cx="1296144" cy="360040"/>
          </a:xfrm>
          <a:prstGeom prst="roundRect">
            <a:avLst/>
          </a:prstGeom>
          <a:ln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b="1" dirty="0" smtClean="0">
                <a:latin typeface="Times New Roman" pitchFamily="18" charset="0"/>
                <a:cs typeface="Times New Roman" pitchFamily="18" charset="0"/>
              </a:rPr>
              <a:t>Modulación</a:t>
            </a:r>
            <a:endParaRPr lang="es-MX" sz="15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" name="32 Rectángulo redondeado"/>
          <p:cNvSpPr/>
          <p:nvPr/>
        </p:nvSpPr>
        <p:spPr>
          <a:xfrm>
            <a:off x="107504" y="4437112"/>
            <a:ext cx="1512168" cy="360000"/>
          </a:xfrm>
          <a:prstGeom prst="roundRect">
            <a:avLst/>
          </a:prstGeom>
          <a:ln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odificación</a:t>
            </a:r>
          </a:p>
        </p:txBody>
      </p:sp>
      <p:sp>
        <p:nvSpPr>
          <p:cNvPr id="34" name="33 Rectángulo redondeado"/>
          <p:cNvSpPr/>
          <p:nvPr/>
        </p:nvSpPr>
        <p:spPr>
          <a:xfrm>
            <a:off x="6300192" y="2996952"/>
            <a:ext cx="1296000" cy="504000"/>
          </a:xfrm>
          <a:prstGeom prst="roundRect">
            <a:avLst/>
          </a:prstGeom>
          <a:ln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5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ontrol de Potencia</a:t>
            </a:r>
          </a:p>
        </p:txBody>
      </p:sp>
      <p:sp>
        <p:nvSpPr>
          <p:cNvPr id="37" name="36 Rectángulo redondeado"/>
          <p:cNvSpPr/>
          <p:nvPr/>
        </p:nvSpPr>
        <p:spPr>
          <a:xfrm>
            <a:off x="2411760" y="2564904"/>
            <a:ext cx="1656184" cy="792088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 sz="14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s-ES" sz="14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s-ES" sz="14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s-ES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QPSK – </a:t>
            </a:r>
            <a:r>
              <a:rPr lang="es-ES" sz="14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Downlink</a:t>
            </a:r>
          </a:p>
          <a:p>
            <a:pPr algn="ctr"/>
            <a:r>
              <a:rPr lang="es-ES" sz="14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BPSK - </a:t>
            </a:r>
            <a:r>
              <a:rPr lang="es-ES" sz="14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Uplink</a:t>
            </a:r>
          </a:p>
          <a:p>
            <a:pPr algn="ctr"/>
            <a:r>
              <a:rPr lang="es-ES" sz="14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16-QAM</a:t>
            </a:r>
            <a:endParaRPr lang="es-ES" sz="14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s-ES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s-MX" dirty="0"/>
          </a:p>
        </p:txBody>
      </p:sp>
      <p:sp>
        <p:nvSpPr>
          <p:cNvPr id="38" name="37 Rectángulo redondeado"/>
          <p:cNvSpPr/>
          <p:nvPr/>
        </p:nvSpPr>
        <p:spPr>
          <a:xfrm>
            <a:off x="3203848" y="4005064"/>
            <a:ext cx="1944216" cy="576064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200" dirty="0" smtClean="0">
                <a:latin typeface="Times New Roman" pitchFamily="18" charset="0"/>
                <a:cs typeface="Times New Roman" pitchFamily="18" charset="0"/>
              </a:rPr>
              <a:t>Diferenciación de usuarios</a:t>
            </a:r>
          </a:p>
          <a:p>
            <a:pPr algn="ctr"/>
            <a:r>
              <a:rPr lang="es-ES" sz="1200" dirty="0" smtClean="0">
                <a:latin typeface="Times New Roman" pitchFamily="18" charset="0"/>
                <a:cs typeface="Times New Roman" pitchFamily="18" charset="0"/>
              </a:rPr>
              <a:t>Diferenciación de celdas</a:t>
            </a:r>
            <a:endParaRPr lang="es-MX" sz="12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34 Rectángulo redondeado"/>
          <p:cNvSpPr/>
          <p:nvPr/>
        </p:nvSpPr>
        <p:spPr>
          <a:xfrm>
            <a:off x="1691680" y="5589240"/>
            <a:ext cx="1431776" cy="504000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ódigo de esparcimiento</a:t>
            </a:r>
          </a:p>
        </p:txBody>
      </p:sp>
      <p:sp>
        <p:nvSpPr>
          <p:cNvPr id="36" name="35 Rectángulo redondeado"/>
          <p:cNvSpPr/>
          <p:nvPr/>
        </p:nvSpPr>
        <p:spPr>
          <a:xfrm>
            <a:off x="1691680" y="4797208"/>
            <a:ext cx="1368152" cy="504000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ódigo de canalización</a:t>
            </a:r>
          </a:p>
        </p:txBody>
      </p:sp>
      <p:sp>
        <p:nvSpPr>
          <p:cNvPr id="40" name="39 Rectángulo redondeado"/>
          <p:cNvSpPr/>
          <p:nvPr/>
        </p:nvSpPr>
        <p:spPr>
          <a:xfrm>
            <a:off x="1691680" y="4005064"/>
            <a:ext cx="1368152" cy="504000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ódigo de aleatorización</a:t>
            </a:r>
          </a:p>
        </p:txBody>
      </p:sp>
      <p:sp>
        <p:nvSpPr>
          <p:cNvPr id="44" name="43 Rectángulo redondeado"/>
          <p:cNvSpPr/>
          <p:nvPr/>
        </p:nvSpPr>
        <p:spPr>
          <a:xfrm>
            <a:off x="3203848" y="4725144"/>
            <a:ext cx="2088232" cy="720080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200" dirty="0" smtClean="0">
                <a:latin typeface="Times New Roman" pitchFamily="18" charset="0"/>
                <a:cs typeface="Times New Roman" pitchFamily="18" charset="0"/>
              </a:rPr>
              <a:t>Canales de datos y control del mismo terminal</a:t>
            </a:r>
          </a:p>
          <a:p>
            <a:pPr algn="ctr"/>
            <a:r>
              <a:rPr lang="es-ES" sz="1200" dirty="0" smtClean="0">
                <a:latin typeface="Times New Roman" pitchFamily="18" charset="0"/>
                <a:cs typeface="Times New Roman" pitchFamily="18" charset="0"/>
              </a:rPr>
              <a:t>Usuarios de una misma celda</a:t>
            </a:r>
            <a:endParaRPr lang="es-MX" sz="12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44 Rectángulo redondeado"/>
          <p:cNvSpPr/>
          <p:nvPr/>
        </p:nvSpPr>
        <p:spPr>
          <a:xfrm>
            <a:off x="3275856" y="5517232"/>
            <a:ext cx="1800200" cy="648072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ES" sz="1200" dirty="0" smtClean="0">
                <a:latin typeface="Times New Roman" pitchFamily="18" charset="0"/>
                <a:cs typeface="Times New Roman" pitchFamily="18" charset="0"/>
              </a:rPr>
              <a:t>Código de canalización </a:t>
            </a:r>
            <a:r>
              <a:rPr lang="es-ES" sz="1200" i="1" dirty="0" smtClean="0">
                <a:latin typeface="Times New Roman" pitchFamily="18" charset="0"/>
                <a:cs typeface="Times New Roman" pitchFamily="18" charset="0"/>
              </a:rPr>
              <a:t>x</a:t>
            </a:r>
            <a:endParaRPr lang="es-MX" sz="1200" i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s-ES" sz="1200" dirty="0" smtClean="0">
                <a:latin typeface="Times New Roman" pitchFamily="18" charset="0"/>
                <a:cs typeface="Times New Roman" pitchFamily="18" charset="0"/>
              </a:rPr>
              <a:t>Código de aleatorización</a:t>
            </a:r>
            <a:endParaRPr lang="es-MX" sz="12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052" name="Picture 4" descr="http://www.imagenesanimadas.net/Tecnologia/Antenas/Antena-05.gif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1598" y="4936578"/>
            <a:ext cx="1162050" cy="1228726"/>
          </a:xfrm>
          <a:prstGeom prst="rect">
            <a:avLst/>
          </a:prstGeom>
          <a:noFill/>
        </p:spPr>
      </p:pic>
      <p:sp>
        <p:nvSpPr>
          <p:cNvPr id="43" name="42 Rectángulo"/>
          <p:cNvSpPr/>
          <p:nvPr/>
        </p:nvSpPr>
        <p:spPr>
          <a:xfrm>
            <a:off x="5436096" y="3717032"/>
            <a:ext cx="1584176" cy="936104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3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Lazo cerrado</a:t>
            </a:r>
          </a:p>
          <a:p>
            <a:pPr algn="ctr"/>
            <a:r>
              <a:rPr lang="es-MX" sz="13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Optimiza el rendimiento  del receptor</a:t>
            </a:r>
            <a:endParaRPr lang="es-MX" sz="13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050" name="Picture 2" descr="http://www.imagenesanimadas.net/Tecnologia/Antenas/Antena-11.gif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64288" y="3573016"/>
            <a:ext cx="1872208" cy="1440160"/>
          </a:xfrm>
          <a:prstGeom prst="rect">
            <a:avLst/>
          </a:prstGeom>
          <a:noFill/>
        </p:spPr>
      </p:pic>
      <p:pic>
        <p:nvPicPr>
          <p:cNvPr id="3" name="Picture 4" descr="http://www.muchografico.com/gifs/Images/Telefonos/movil12.gif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380312" y="3789040"/>
            <a:ext cx="577596" cy="936104"/>
          </a:xfrm>
          <a:prstGeom prst="rect">
            <a:avLst/>
          </a:prstGeom>
          <a:noFill/>
        </p:spPr>
      </p:pic>
      <p:pic>
        <p:nvPicPr>
          <p:cNvPr id="47" name="Picture 4" descr="http://www.muchografico.com/gifs/Images/Telefonos/movil12.gif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458900" y="4437112"/>
            <a:ext cx="577596" cy="936104"/>
          </a:xfrm>
          <a:prstGeom prst="rect">
            <a:avLst/>
          </a:prstGeom>
          <a:noFill/>
        </p:spPr>
      </p:pic>
      <p:cxnSp>
        <p:nvCxnSpPr>
          <p:cNvPr id="48" name="47 Conector angular"/>
          <p:cNvCxnSpPr>
            <a:stCxn id="34" idx="2"/>
            <a:endCxn id="43" idx="0"/>
          </p:cNvCxnSpPr>
          <p:nvPr/>
        </p:nvCxnSpPr>
        <p:spPr>
          <a:xfrm rot="5400000">
            <a:off x="6480148" y="3248988"/>
            <a:ext cx="216080" cy="720008"/>
          </a:xfrm>
          <a:prstGeom prst="bentConnector3">
            <a:avLst>
              <a:gd name="adj1" fmla="val 50000"/>
            </a:avLst>
          </a:prstGeom>
          <a:ln>
            <a:tailEnd type="arrow"/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51" name="50 Rectángulo"/>
          <p:cNvSpPr/>
          <p:nvPr/>
        </p:nvSpPr>
        <p:spPr>
          <a:xfrm>
            <a:off x="5436096" y="4581128"/>
            <a:ext cx="1584176" cy="1224136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3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ermite incrementar usuarios por portadora al disminuir el nivel de interferencia</a:t>
            </a:r>
            <a:endParaRPr lang="es-MX" sz="13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51 Rectángulo redondeado"/>
          <p:cNvSpPr/>
          <p:nvPr/>
        </p:nvSpPr>
        <p:spPr>
          <a:xfrm>
            <a:off x="7128792" y="5373216"/>
            <a:ext cx="1835696" cy="1080120"/>
          </a:xfrm>
          <a:prstGeom prst="round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sz="1500" b="1" i="1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ell</a:t>
            </a:r>
            <a:r>
              <a:rPr lang="es-MX" sz="1500" b="1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MX" sz="1500" b="1" i="1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Breathing</a:t>
            </a:r>
            <a:endParaRPr lang="es-MX" sz="1500" b="1" i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s-MX" sz="15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ientras menos usuarios estén en el sistema se tendrá mayor cobertura</a:t>
            </a:r>
          </a:p>
        </p:txBody>
      </p:sp>
      <p:cxnSp>
        <p:nvCxnSpPr>
          <p:cNvPr id="54" name="53 Conector angular"/>
          <p:cNvCxnSpPr>
            <a:stCxn id="51" idx="2"/>
            <a:endCxn id="52" idx="1"/>
          </p:cNvCxnSpPr>
          <p:nvPr/>
        </p:nvCxnSpPr>
        <p:spPr>
          <a:xfrm rot="16200000" flipH="1">
            <a:off x="6624482" y="5408966"/>
            <a:ext cx="108012" cy="900608"/>
          </a:xfrm>
          <a:prstGeom prst="bentConnector2">
            <a:avLst/>
          </a:prstGeom>
          <a:ln>
            <a:tailEnd type="arrow"/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72" name="71 Conector recto"/>
          <p:cNvCxnSpPr/>
          <p:nvPr/>
        </p:nvCxnSpPr>
        <p:spPr>
          <a:xfrm>
            <a:off x="5508104" y="4005064"/>
            <a:ext cx="151216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62 Conector angular"/>
          <p:cNvCxnSpPr>
            <a:stCxn id="32" idx="3"/>
            <a:endCxn id="37" idx="1"/>
          </p:cNvCxnSpPr>
          <p:nvPr/>
        </p:nvCxnSpPr>
        <p:spPr>
          <a:xfrm>
            <a:off x="1619672" y="2960948"/>
            <a:ext cx="792088" cy="1588"/>
          </a:xfrm>
          <a:prstGeom prst="bentConnector3">
            <a:avLst>
              <a:gd name="adj1" fmla="val 50000"/>
            </a:avLst>
          </a:prstGeom>
          <a:ln>
            <a:tailEnd type="arrow"/>
          </a:ln>
          <a:effectLst>
            <a:glow rad="101600">
              <a:schemeClr val="accent3">
                <a:satMod val="175000"/>
                <a:alpha val="40000"/>
              </a:schemeClr>
            </a:glow>
            <a:outerShdw blurRad="130000" dist="101600" dir="2700000" algn="tl" rotWithShape="0">
              <a:srgbClr val="000000">
                <a:alpha val="35000"/>
              </a:srgbClr>
            </a:outerShdw>
          </a:effectLst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5496" y="341784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s-MX" sz="33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s-ES" sz="3300" dirty="0" smtClean="0">
                <a:ln w="50800"/>
                <a:solidFill>
                  <a:schemeClr val="tx1">
                    <a:lumMod val="95000"/>
                  </a:schemeClr>
                </a:solidFill>
                <a:effectLst>
                  <a:glow rad="228600">
                    <a:schemeClr val="accent4">
                      <a:lumMod val="50000"/>
                      <a:alpha val="40000"/>
                    </a:schemeClr>
                  </a:glow>
                  <a:reflection blurRad="6350" stA="55000" endA="300" endPos="455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ERFAZ RADIOELÉCTRICA WCDMA</a:t>
            </a:r>
            <a:r>
              <a:rPr lang="es-MX" cap="all" dirty="0" smtClean="0"/>
              <a:t/>
            </a:r>
            <a:br>
              <a:rPr lang="es-MX" cap="all" dirty="0" smtClean="0"/>
            </a:br>
            <a:endParaRPr lang="es-MX" dirty="0"/>
          </a:p>
        </p:txBody>
      </p:sp>
      <p:sp>
        <p:nvSpPr>
          <p:cNvPr id="5" name="4 Rectángulo redondeado"/>
          <p:cNvSpPr/>
          <p:nvPr/>
        </p:nvSpPr>
        <p:spPr>
          <a:xfrm>
            <a:off x="1475656" y="1412776"/>
            <a:ext cx="1512168" cy="432048"/>
          </a:xfrm>
          <a:prstGeom prst="roundRect">
            <a:avLst/>
          </a:prstGeom>
          <a:gradFill flip="none" rotWithShape="1">
            <a:gsLst>
              <a:gs pos="0">
                <a:schemeClr val="tx1">
                  <a:lumMod val="95000"/>
                  <a:shade val="30000"/>
                  <a:satMod val="115000"/>
                </a:schemeClr>
              </a:gs>
              <a:gs pos="50000">
                <a:schemeClr val="tx1">
                  <a:lumMod val="95000"/>
                  <a:shade val="67500"/>
                  <a:satMod val="115000"/>
                </a:schemeClr>
              </a:gs>
              <a:gs pos="100000">
                <a:schemeClr val="tx1">
                  <a:lumMod val="95000"/>
                  <a:shade val="100000"/>
                  <a:satMod val="115000"/>
                </a:schemeClr>
              </a:gs>
            </a:gsLst>
            <a:lin ang="0" scaled="1"/>
            <a:tileRect/>
          </a:gradFill>
          <a:ln w="3175">
            <a:solidFill>
              <a:schemeClr val="bg1"/>
            </a:solidFill>
          </a:ln>
          <a:scene3d>
            <a:camera prst="orthographicFront"/>
            <a:lightRig rig="balanced" dir="t">
              <a:rot lat="0" lon="0" rev="2100000"/>
            </a:lightRig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s-MX" sz="1600" b="1" dirty="0" smtClean="0">
                <a:ln w="50800"/>
                <a:solidFill>
                  <a:schemeClr val="bg1">
                    <a:shade val="50000"/>
                  </a:schemeClr>
                </a:solidFill>
              </a:rPr>
              <a:t>HANDOVER</a:t>
            </a:r>
            <a:endParaRPr lang="es-MX" sz="1600" b="1" dirty="0">
              <a:ln w="50800"/>
              <a:solidFill>
                <a:schemeClr val="bg1">
                  <a:shade val="50000"/>
                </a:schemeClr>
              </a:solidFill>
            </a:endParaRPr>
          </a:p>
        </p:txBody>
      </p:sp>
      <p:sp>
        <p:nvSpPr>
          <p:cNvPr id="6" name="5 Rectángulo redondeado"/>
          <p:cNvSpPr/>
          <p:nvPr/>
        </p:nvSpPr>
        <p:spPr>
          <a:xfrm>
            <a:off x="5508104" y="1484784"/>
            <a:ext cx="1872208" cy="504056"/>
          </a:xfrm>
          <a:prstGeom prst="roundRect">
            <a:avLst/>
          </a:prstGeom>
          <a:gradFill flip="none" rotWithShape="1">
            <a:gsLst>
              <a:gs pos="0">
                <a:schemeClr val="tx1">
                  <a:lumMod val="95000"/>
                  <a:shade val="30000"/>
                  <a:satMod val="115000"/>
                </a:schemeClr>
              </a:gs>
              <a:gs pos="50000">
                <a:schemeClr val="tx1">
                  <a:lumMod val="95000"/>
                  <a:shade val="67500"/>
                  <a:satMod val="115000"/>
                </a:schemeClr>
              </a:gs>
              <a:gs pos="100000">
                <a:schemeClr val="tx1">
                  <a:lumMod val="95000"/>
                  <a:shade val="100000"/>
                  <a:satMod val="115000"/>
                </a:schemeClr>
              </a:gs>
            </a:gsLst>
            <a:lin ang="0" scaled="1"/>
            <a:tileRect/>
          </a:gradFill>
          <a:ln w="3175">
            <a:solidFill>
              <a:schemeClr val="bg1"/>
            </a:solidFill>
          </a:ln>
          <a:scene3d>
            <a:camera prst="orthographicFront"/>
            <a:lightRig rig="balanced" dir="t">
              <a:rot lat="0" lon="0" rev="2100000"/>
            </a:lightRig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s-MX" sz="1600" b="1" dirty="0" smtClean="0">
                <a:ln w="50800"/>
                <a:solidFill>
                  <a:schemeClr val="bg1">
                    <a:shade val="50000"/>
                  </a:schemeClr>
                </a:solidFill>
              </a:rPr>
              <a:t>REUSO DE FRECUENCIA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2708920"/>
            <a:ext cx="2088232" cy="1800200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HeroicExtremeLeftFacing"/>
            <a:lightRig rig="threePt" dir="t">
              <a:rot lat="0" lon="0" rev="2700000"/>
            </a:lightRig>
          </a:scene3d>
          <a:sp3d>
            <a:bevelT w="63500" h="50800"/>
          </a:sp3d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 l="4504" t="4330" r="6821" b="1122"/>
          <a:stretch>
            <a:fillRect/>
          </a:stretch>
        </p:blipFill>
        <p:spPr bwMode="auto">
          <a:xfrm>
            <a:off x="4139952" y="4581128"/>
            <a:ext cx="2700300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softEdge rad="63500"/>
          </a:effec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 cstate="print"/>
          <a:srcRect l="2460" t="3567" r="4058" b="3678"/>
          <a:stretch>
            <a:fillRect/>
          </a:stretch>
        </p:blipFill>
        <p:spPr bwMode="auto">
          <a:xfrm>
            <a:off x="6477442" y="4581128"/>
            <a:ext cx="2631062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softEdge rad="63500"/>
          </a:effectLst>
        </p:spPr>
      </p:pic>
      <p:sp>
        <p:nvSpPr>
          <p:cNvPr id="11" name="10 Rectángulo redondeado"/>
          <p:cNvSpPr/>
          <p:nvPr/>
        </p:nvSpPr>
        <p:spPr>
          <a:xfrm>
            <a:off x="395536" y="1988840"/>
            <a:ext cx="3888432" cy="576064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 w="3175">
            <a:solidFill>
              <a:schemeClr val="accent4">
                <a:lumMod val="60000"/>
                <a:lumOff val="40000"/>
              </a:schemeClr>
            </a:solidFill>
          </a:ln>
          <a:scene3d>
            <a:camera prst="orthographicFront"/>
            <a:lightRig rig="balanced" dir="t">
              <a:rot lat="0" lon="0" rev="2100000"/>
            </a:lightRig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s-MX" sz="1500" dirty="0" smtClean="0">
                <a:ln w="50800"/>
                <a:solidFill>
                  <a:schemeClr val="bg1">
                    <a:shade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Transfiere el servicio de una BTS a otra cuando la calidad del enlace  no es suficiente</a:t>
            </a:r>
            <a:endParaRPr lang="es-MX" sz="1500" dirty="0">
              <a:ln w="50800"/>
              <a:solidFill>
                <a:schemeClr val="bg1">
                  <a:shade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11 Rectángulo"/>
          <p:cNvSpPr/>
          <p:nvPr/>
        </p:nvSpPr>
        <p:spPr>
          <a:xfrm>
            <a:off x="467544" y="4869160"/>
            <a:ext cx="1584176" cy="432048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shade val="30000"/>
                  <a:satMod val="115000"/>
                </a:schemeClr>
              </a:gs>
              <a:gs pos="50000">
                <a:schemeClr val="accent6">
                  <a:lumMod val="60000"/>
                  <a:lumOff val="40000"/>
                  <a:shade val="67500"/>
                  <a:satMod val="115000"/>
                </a:schemeClr>
              </a:gs>
              <a:gs pos="100000">
                <a:schemeClr val="accent6">
                  <a:lumMod val="60000"/>
                  <a:lumOff val="4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400" b="1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ofter</a:t>
            </a:r>
            <a:r>
              <a:rPr lang="es-MX" sz="14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Handover</a:t>
            </a:r>
            <a:endParaRPr lang="es-MX" sz="14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13 Rectángulo"/>
          <p:cNvSpPr/>
          <p:nvPr/>
        </p:nvSpPr>
        <p:spPr>
          <a:xfrm>
            <a:off x="2267744" y="4869160"/>
            <a:ext cx="1440160" cy="432048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shade val="30000"/>
                  <a:satMod val="115000"/>
                </a:schemeClr>
              </a:gs>
              <a:gs pos="50000">
                <a:schemeClr val="accent6">
                  <a:lumMod val="60000"/>
                  <a:lumOff val="40000"/>
                  <a:shade val="67500"/>
                  <a:satMod val="115000"/>
                </a:schemeClr>
              </a:gs>
              <a:gs pos="100000">
                <a:schemeClr val="accent6">
                  <a:lumMod val="60000"/>
                  <a:lumOff val="40000"/>
                  <a:shade val="100000"/>
                  <a:satMod val="115000"/>
                </a:schemeClr>
              </a:gs>
            </a:gsLst>
            <a:lin ang="2700000" scaled="1"/>
            <a:tileRect/>
          </a:gra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400" b="1" dirty="0" err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oft</a:t>
            </a:r>
            <a:r>
              <a:rPr lang="es-MX" sz="14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Handover</a:t>
            </a:r>
            <a:endParaRPr lang="es-MX" sz="14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3528" y="5373216"/>
            <a:ext cx="1800200" cy="1160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123728" y="5373216"/>
            <a:ext cx="1800200" cy="1196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" name="17 Rectángulo redondeado"/>
          <p:cNvSpPr/>
          <p:nvPr/>
        </p:nvSpPr>
        <p:spPr>
          <a:xfrm>
            <a:off x="4716016" y="2564904"/>
            <a:ext cx="3528392" cy="1224136"/>
          </a:xfrm>
          <a:prstGeom prst="roundRect">
            <a:avLst/>
          </a:prstGeom>
          <a:gradFill flip="none" rotWithShape="1">
            <a:gsLst>
              <a:gs pos="0">
                <a:schemeClr val="accent2">
                  <a:lumMod val="40000"/>
                  <a:lumOff val="60000"/>
                  <a:shade val="30000"/>
                  <a:satMod val="115000"/>
                </a:schemeClr>
              </a:gs>
              <a:gs pos="50000">
                <a:schemeClr val="accent2">
                  <a:lumMod val="40000"/>
                  <a:lumOff val="60000"/>
                  <a:shade val="67500"/>
                  <a:satMod val="115000"/>
                </a:schemeClr>
              </a:gs>
              <a:gs pos="100000">
                <a:schemeClr val="accent2">
                  <a:lumMod val="40000"/>
                  <a:lumOff val="60000"/>
                  <a:shade val="100000"/>
                  <a:satMod val="115000"/>
                </a:schemeClr>
              </a:gs>
            </a:gsLst>
            <a:path path="rect">
              <a:fillToRect r="100000" b="100000"/>
            </a:path>
            <a:tileRect l="-100000" t="-100000"/>
          </a:gradFill>
          <a:ln>
            <a:solidFill>
              <a:schemeClr val="accent2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ermite a un mismo canal ser utilizado simultáneamente mientras se encuentren lo suficientemente separados para evitar interferencias</a:t>
            </a:r>
            <a:endParaRPr lang="es-MX" sz="16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18 Rectángulo"/>
          <p:cNvSpPr/>
          <p:nvPr/>
        </p:nvSpPr>
        <p:spPr>
          <a:xfrm>
            <a:off x="4427984" y="4221088"/>
            <a:ext cx="1800200" cy="36004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60000"/>
                  <a:lumOff val="40000"/>
                  <a:shade val="30000"/>
                  <a:satMod val="115000"/>
                </a:schemeClr>
              </a:gs>
              <a:gs pos="50000">
                <a:schemeClr val="accent2">
                  <a:lumMod val="60000"/>
                  <a:lumOff val="40000"/>
                  <a:shade val="67500"/>
                  <a:satMod val="115000"/>
                </a:schemeClr>
              </a:gs>
              <a:gs pos="100000">
                <a:schemeClr val="accent2">
                  <a:lumMod val="60000"/>
                  <a:lumOff val="40000"/>
                  <a:shade val="100000"/>
                  <a:satMod val="115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600" b="1" dirty="0" smtClean="0">
                <a:solidFill>
                  <a:schemeClr val="accent2">
                    <a:lumMod val="50000"/>
                  </a:schemeClr>
                </a:solidFill>
              </a:rPr>
              <a:t>FDMA  y TDMA</a:t>
            </a:r>
            <a:endParaRPr lang="es-MX" sz="16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20" name="19 Rectángulo"/>
          <p:cNvSpPr/>
          <p:nvPr/>
        </p:nvSpPr>
        <p:spPr>
          <a:xfrm>
            <a:off x="6948264" y="4221088"/>
            <a:ext cx="1584176" cy="36004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60000"/>
                  <a:lumOff val="40000"/>
                  <a:shade val="30000"/>
                  <a:satMod val="115000"/>
                </a:schemeClr>
              </a:gs>
              <a:gs pos="50000">
                <a:schemeClr val="accent2">
                  <a:lumMod val="60000"/>
                  <a:lumOff val="40000"/>
                  <a:shade val="67500"/>
                  <a:satMod val="115000"/>
                </a:schemeClr>
              </a:gs>
              <a:gs pos="100000">
                <a:schemeClr val="accent2">
                  <a:lumMod val="60000"/>
                  <a:lumOff val="40000"/>
                  <a:shade val="100000"/>
                  <a:satMod val="115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b="1" dirty="0" smtClean="0">
                <a:solidFill>
                  <a:schemeClr val="accent2">
                    <a:lumMod val="50000"/>
                  </a:schemeClr>
                </a:solidFill>
              </a:rPr>
              <a:t>CDMA</a:t>
            </a:r>
            <a:endParaRPr lang="es-MX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21" name="9 Marcador de pie de página"/>
          <p:cNvSpPr txBox="1">
            <a:spLocks/>
          </p:cNvSpPr>
          <p:nvPr/>
        </p:nvSpPr>
        <p:spPr>
          <a:xfrm>
            <a:off x="3024336" y="6597352"/>
            <a:ext cx="2895600" cy="260648"/>
          </a:xfrm>
          <a:prstGeom prst="rect">
            <a:avLst/>
          </a:prstGeom>
        </p:spPr>
        <p:txBody>
          <a:bodyPr vert="horz" lIns="91440" tIns="45720" rIns="91440" bIns="45720" rtlCol="0"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300" b="1" noProof="0" dirty="0" smtClean="0">
                <a:ln w="50800"/>
                <a:solidFill>
                  <a:schemeClr val="bg1">
                    <a:shade val="50000"/>
                  </a:schemeClr>
                </a:solidFill>
                <a:effectLst>
                  <a:glow rad="228600">
                    <a:schemeClr val="accent4">
                      <a:satMod val="175000"/>
                      <a:alpha val="4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Capítulo I</a:t>
            </a:r>
            <a:endParaRPr kumimoji="0" lang="es-ES" sz="1300" b="1" i="0" u="none" strike="noStrike" kern="120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>
                <a:glow rad="228600">
                  <a:schemeClr val="accent4">
                    <a:satMod val="175000"/>
                    <a:alpha val="40000"/>
                  </a:schemeClr>
                </a:glo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>
        <p14:prism isContent="1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Vértice">
  <a:themeElements>
    <a:clrScheme name="Vértice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Vértice">
      <a:majorFont>
        <a:latin typeface="Lucida Sans"/>
        <a:ea typeface=""/>
        <a:cs typeface=""/>
        <a:font script="Grek" typeface="Arial"/>
        <a:font script="Cyrl" typeface="Arial"/>
        <a:font script="Jpan" typeface="HG丸ｺﾞｼｯｸM-PRO"/>
        <a:font script="Hang" typeface="휴먼옛체"/>
        <a:font script="Hans" typeface="黑体"/>
        <a:font script="Hant" typeface="微軟正黑體"/>
        <a:font script="Arab" typeface="Tahoma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明朝B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Vértice">
      <a:fillStyleLst>
        <a:solidFill>
          <a:schemeClr val="phClr"/>
        </a:solidFill>
        <a:gradFill rotWithShape="1">
          <a:gsLst>
            <a:gs pos="20000">
              <a:schemeClr val="phClr">
                <a:tint val="9000"/>
              </a:schemeClr>
            </a:gs>
            <a:gs pos="100000">
              <a:schemeClr val="phClr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gradFill rotWithShape="1">
          <a:gsLst>
            <a:gs pos="0">
              <a:schemeClr val="phClr">
                <a:shade val="60000"/>
              </a:schemeClr>
            </a:gs>
            <a:gs pos="33000">
              <a:schemeClr val="phClr">
                <a:tint val="86500"/>
              </a:schemeClr>
            </a:gs>
            <a:gs pos="46750">
              <a:schemeClr val="phClr">
                <a:tint val="71000"/>
                <a:satMod val="112000"/>
              </a:schemeClr>
            </a:gs>
            <a:gs pos="53000">
              <a:schemeClr val="phClr">
                <a:tint val="71000"/>
                <a:satMod val="112000"/>
              </a:schemeClr>
            </a:gs>
            <a:gs pos="68000">
              <a:schemeClr val="phClr">
                <a:tint val="86000"/>
              </a:schemeClr>
            </a:gs>
            <a:gs pos="100000">
              <a:schemeClr val="phClr">
                <a:shade val="60000"/>
              </a:schemeClr>
            </a:gs>
          </a:gsLst>
          <a:lin ang="8350000" scaled="1"/>
        </a:gradFill>
      </a:fillStyleLst>
      <a:lnStyleLst>
        <a:ln w="9525" cap="flat" cmpd="sng" algn="ctr">
          <a:solidFill>
            <a:schemeClr val="phClr">
              <a:shade val="48000"/>
              <a:satMod val="11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30000" dist="101600" dir="2700000" algn="tl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</a:schemeClr>
            </a:gs>
            <a:gs pos="100000">
              <a:schemeClr val="phClr">
                <a:shade val="45000"/>
                <a:satMod val="120000"/>
              </a:schemeClr>
            </a:gs>
          </a:gsLst>
          <a:path path="circle">
            <a:fillToRect r="10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3000"/>
                <a:satMod val="110000"/>
              </a:schemeClr>
              <a:schemeClr val="phClr">
                <a:tint val="60000"/>
                <a:satMod val="425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Vértice">
    <a:dk1>
      <a:sysClr val="windowText" lastClr="000000"/>
    </a:dk1>
    <a:lt1>
      <a:sysClr val="window" lastClr="FFFFFF"/>
    </a:lt1>
    <a:dk2>
      <a:srgbClr val="69676D"/>
    </a:dk2>
    <a:lt2>
      <a:srgbClr val="C9C2D1"/>
    </a:lt2>
    <a:accent1>
      <a:srgbClr val="CEB966"/>
    </a:accent1>
    <a:accent2>
      <a:srgbClr val="9CB084"/>
    </a:accent2>
    <a:accent3>
      <a:srgbClr val="6BB1C9"/>
    </a:accent3>
    <a:accent4>
      <a:srgbClr val="6585CF"/>
    </a:accent4>
    <a:accent5>
      <a:srgbClr val="7E6BC9"/>
    </a:accent5>
    <a:accent6>
      <a:srgbClr val="A379BB"/>
    </a:accent6>
    <a:hlink>
      <a:srgbClr val="410082"/>
    </a:hlink>
    <a:folHlink>
      <a:srgbClr val="932968"/>
    </a:folHlink>
  </a:clrScheme>
</a:themeOverride>
</file>

<file path=ppt/theme/themeOverride2.xml><?xml version="1.0" encoding="utf-8"?>
<a:themeOverride xmlns:a="http://schemas.openxmlformats.org/drawingml/2006/main">
  <a:clrScheme name="Vértice">
    <a:dk1>
      <a:sysClr val="windowText" lastClr="000000"/>
    </a:dk1>
    <a:lt1>
      <a:sysClr val="window" lastClr="FFFFFF"/>
    </a:lt1>
    <a:dk2>
      <a:srgbClr val="69676D"/>
    </a:dk2>
    <a:lt2>
      <a:srgbClr val="C9C2D1"/>
    </a:lt2>
    <a:accent1>
      <a:srgbClr val="CEB966"/>
    </a:accent1>
    <a:accent2>
      <a:srgbClr val="9CB084"/>
    </a:accent2>
    <a:accent3>
      <a:srgbClr val="6BB1C9"/>
    </a:accent3>
    <a:accent4>
      <a:srgbClr val="6585CF"/>
    </a:accent4>
    <a:accent5>
      <a:srgbClr val="7E6BC9"/>
    </a:accent5>
    <a:accent6>
      <a:srgbClr val="A379BB"/>
    </a:accent6>
    <a:hlink>
      <a:srgbClr val="410082"/>
    </a:hlink>
    <a:folHlink>
      <a:srgbClr val="932968"/>
    </a:folHlink>
  </a:clrScheme>
</a:themeOverride>
</file>

<file path=ppt/theme/themeOverride3.xml><?xml version="1.0" encoding="utf-8"?>
<a:themeOverride xmlns:a="http://schemas.openxmlformats.org/drawingml/2006/main">
  <a:clrScheme name="Vértice">
    <a:dk1>
      <a:sysClr val="windowText" lastClr="000000"/>
    </a:dk1>
    <a:lt1>
      <a:sysClr val="window" lastClr="FFFFFF"/>
    </a:lt1>
    <a:dk2>
      <a:srgbClr val="69676D"/>
    </a:dk2>
    <a:lt2>
      <a:srgbClr val="C9C2D1"/>
    </a:lt2>
    <a:accent1>
      <a:srgbClr val="CEB966"/>
    </a:accent1>
    <a:accent2>
      <a:srgbClr val="9CB084"/>
    </a:accent2>
    <a:accent3>
      <a:srgbClr val="6BB1C9"/>
    </a:accent3>
    <a:accent4>
      <a:srgbClr val="6585CF"/>
    </a:accent4>
    <a:accent5>
      <a:srgbClr val="7E6BC9"/>
    </a:accent5>
    <a:accent6>
      <a:srgbClr val="A379BB"/>
    </a:accent6>
    <a:hlink>
      <a:srgbClr val="410082"/>
    </a:hlink>
    <a:folHlink>
      <a:srgbClr val="932968"/>
    </a:folHlink>
  </a:clrScheme>
</a:themeOverride>
</file>

<file path=ppt/theme/themeOverride4.xml><?xml version="1.0" encoding="utf-8"?>
<a:themeOverride xmlns:a="http://schemas.openxmlformats.org/drawingml/2006/main">
  <a:clrScheme name="Vértice">
    <a:dk1>
      <a:sysClr val="windowText" lastClr="000000"/>
    </a:dk1>
    <a:lt1>
      <a:sysClr val="window" lastClr="FFFFFF"/>
    </a:lt1>
    <a:dk2>
      <a:srgbClr val="69676D"/>
    </a:dk2>
    <a:lt2>
      <a:srgbClr val="C9C2D1"/>
    </a:lt2>
    <a:accent1>
      <a:srgbClr val="CEB966"/>
    </a:accent1>
    <a:accent2>
      <a:srgbClr val="9CB084"/>
    </a:accent2>
    <a:accent3>
      <a:srgbClr val="6BB1C9"/>
    </a:accent3>
    <a:accent4>
      <a:srgbClr val="6585CF"/>
    </a:accent4>
    <a:accent5>
      <a:srgbClr val="7E6BC9"/>
    </a:accent5>
    <a:accent6>
      <a:srgbClr val="A379BB"/>
    </a:accent6>
    <a:hlink>
      <a:srgbClr val="410082"/>
    </a:hlink>
    <a:folHlink>
      <a:srgbClr val="932968"/>
    </a:folHlink>
  </a:clrScheme>
</a:themeOverride>
</file>

<file path=ppt/theme/themeOverride5.xml><?xml version="1.0" encoding="utf-8"?>
<a:themeOverride xmlns:a="http://schemas.openxmlformats.org/drawingml/2006/main">
  <a:clrScheme name="Vértice">
    <a:dk1>
      <a:sysClr val="windowText" lastClr="000000"/>
    </a:dk1>
    <a:lt1>
      <a:sysClr val="window" lastClr="FFFFFF"/>
    </a:lt1>
    <a:dk2>
      <a:srgbClr val="69676D"/>
    </a:dk2>
    <a:lt2>
      <a:srgbClr val="C9C2D1"/>
    </a:lt2>
    <a:accent1>
      <a:srgbClr val="CEB966"/>
    </a:accent1>
    <a:accent2>
      <a:srgbClr val="9CB084"/>
    </a:accent2>
    <a:accent3>
      <a:srgbClr val="6BB1C9"/>
    </a:accent3>
    <a:accent4>
      <a:srgbClr val="6585CF"/>
    </a:accent4>
    <a:accent5>
      <a:srgbClr val="7E6BC9"/>
    </a:accent5>
    <a:accent6>
      <a:srgbClr val="A379BB"/>
    </a:accent6>
    <a:hlink>
      <a:srgbClr val="410082"/>
    </a:hlink>
    <a:folHlink>
      <a:srgbClr val="932968"/>
    </a:folHlink>
  </a:clrScheme>
</a:themeOverride>
</file>

<file path=ppt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234</TotalTime>
  <Words>3000</Words>
  <Application>Microsoft Office PowerPoint</Application>
  <PresentationFormat>Presentación en pantalla (4:3)</PresentationFormat>
  <Paragraphs>656</Paragraphs>
  <Slides>44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44</vt:i4>
      </vt:variant>
    </vt:vector>
  </HeadingPairs>
  <TitlesOfParts>
    <vt:vector size="46" baseType="lpstr">
      <vt:lpstr>Vértice</vt:lpstr>
      <vt:lpstr>Visio</vt:lpstr>
      <vt:lpstr>Diapositiva 1</vt:lpstr>
      <vt:lpstr>OBJETIVOS</vt:lpstr>
      <vt:lpstr>CONTENIDO</vt:lpstr>
      <vt:lpstr>TÉCNICAS DE ACCESO MÚLTIPLE</vt:lpstr>
      <vt:lpstr>EVOLUCIÓN DE LOS SISTEMAS DE COMUNICACIONES MÓVILES</vt:lpstr>
      <vt:lpstr>EVOLUCIÓN DE LOS SISTEMAS DE COMUNICACIONES MÓVILES</vt:lpstr>
      <vt:lpstr>EVOLUCIÓN DE LOS SISTEMAS DE COMUNICACIONES MÓVILES</vt:lpstr>
      <vt:lpstr>INTERFAZ RADIOELÉCTRICA WCDMA </vt:lpstr>
      <vt:lpstr>INTERFAZ RADIOELÉCTRICA WCDMA </vt:lpstr>
      <vt:lpstr>INTERFAZ RADIOELÉCTRICA OFDMA EN LTE </vt:lpstr>
      <vt:lpstr>INTERFAZ RADIOELÉCTRICA OFDMA EN LTE </vt:lpstr>
      <vt:lpstr>INTERFAZ RADIOELÉCTRICA SC-FDMA EN LTE </vt:lpstr>
      <vt:lpstr>TÉCNICAS MIMO</vt:lpstr>
      <vt:lpstr>ARQUITECTURA DE LA RED UMTS</vt:lpstr>
      <vt:lpstr>ARQUITECTURA DE LA RED UMTS</vt:lpstr>
      <vt:lpstr>ARQUITECTURA DE LA RED UMTS - Evolución HSPA - </vt:lpstr>
      <vt:lpstr>ARQUITECTURA DE LA RED LTE</vt:lpstr>
      <vt:lpstr>ARQUITECTURA DE LA RED LTE</vt:lpstr>
      <vt:lpstr>ESPECTRO ATRIBUIDO PARA UMTS Y LTE</vt:lpstr>
      <vt:lpstr>COMPARACIÓN ENTRE LAS ARQUITECTURAS DE LAS TECNOLOGÍAS MÓVILES DE ESTUDIO </vt:lpstr>
      <vt:lpstr>ARQUITECTURA DEL SISTEMA LTE PARA UN TRABAJO CONJUNTO CON OTRAS REDES </vt:lpstr>
      <vt:lpstr>ARQUITECTURA DEL SISTEMA PARA UN TRABAJO CONJUNTO DE LA RED E-UTRAN Y REDES DE 3GPP </vt:lpstr>
      <vt:lpstr>ARQUITECTURA DEL SISTEMA PARA UN TRABAJO CONJUNTO DE LA RED E-UTRAN Y REDES DE 3GPP </vt:lpstr>
      <vt:lpstr>BANDAS DE FRECUENCIA QUE PUEDEN SER UTILIZADAS PARA LTE  </vt:lpstr>
      <vt:lpstr>SITUACIÓN ACTUAL EN EL ECUADOR</vt:lpstr>
      <vt:lpstr>BANDAS DE FRECUENCIAS ASIGNADAS PARA EL SMA EN EL ECUADOR </vt:lpstr>
      <vt:lpstr>NUEVAS BANDAS PARA LA IMPLEMENTACIÓN DE SISTEMAS LTE EN EL ECUADOR</vt:lpstr>
      <vt:lpstr>VALORACIÓN BANDAS DE FRECUENCIAS</vt:lpstr>
      <vt:lpstr>VALORACIÓN BANDAS DE FRECUENCIAS</vt:lpstr>
      <vt:lpstr>PROPUESTAS DE CANALIZACIÓN PARA LA BANDA DE 700 MHz </vt:lpstr>
      <vt:lpstr>PROPUESTAS DE CANALIZACIÓN PARA LA BANDA DE 700 MHz </vt:lpstr>
      <vt:lpstr>PROPUESTAS DE CANALIZACIÓN PARA LA BANDA AWS </vt:lpstr>
      <vt:lpstr>PROPUESTAS DE CANALIZACIÓN PARA LA BANDA 2,5 GHz </vt:lpstr>
      <vt:lpstr>  CARACTERÍSTICAS DE LA RED DEL OPERADOR DE PRUEBA   </vt:lpstr>
      <vt:lpstr>  CARACTERÍSTICAS DE LA RED DEL OPERADOR DE PRUEBA   </vt:lpstr>
      <vt:lpstr>  CARACTERÍSTICAS DE LA RED DEL OPERADOR DE PRUEBA   </vt:lpstr>
      <vt:lpstr>  CARACTERÍSTICAS DE LA RED DEL OPERADOR DE PRUEBA   </vt:lpstr>
      <vt:lpstr>CONSIDERACIONES A NIVEL DE RED  </vt:lpstr>
      <vt:lpstr>CONSIDERACIONES A NIVEL DE ESPECTRO RADIOELÉCTRICO  </vt:lpstr>
      <vt:lpstr>CONSIDERACIONES A NIVEL DE ESPECTRO RADIOELÉCTRICO  </vt:lpstr>
      <vt:lpstr>CONSIDERACIONES A NIVEL DE ESPECTRO RADIOELÉCTRICO  </vt:lpstr>
      <vt:lpstr>CONSIDERACIONES A NIVEL DE TERMINALES  </vt:lpstr>
      <vt:lpstr>CONCLUSIONES Y RECOMENDACIONES </vt:lpstr>
      <vt:lpstr>GRACIAS POR SU ATENCIÓN </vt:lpstr>
    </vt:vector>
  </TitlesOfParts>
  <Company>Toshib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User</dc:creator>
  <cp:lastModifiedBy>User</cp:lastModifiedBy>
  <cp:revision>837</cp:revision>
  <dcterms:created xsi:type="dcterms:W3CDTF">2011-06-26T17:44:47Z</dcterms:created>
  <dcterms:modified xsi:type="dcterms:W3CDTF">2011-08-30T03:23:41Z</dcterms:modified>
</cp:coreProperties>
</file>